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79E4" w:rsidRPr="000866B2" w:rsidRDefault="000866B2" w:rsidP="000866B2">
      <w:pPr>
        <w:pStyle w:val="Sinespaciado"/>
        <w:rPr>
          <w:b/>
        </w:rPr>
      </w:pPr>
      <w:r>
        <w:rPr>
          <w:noProof/>
          <w:lang w:eastAsia="es-GT"/>
        </w:rPr>
        <w:drawing>
          <wp:anchor distT="0" distB="0" distL="114300" distR="114300" simplePos="0" relativeHeight="251658240" behindDoc="0" locked="0" layoutInCell="1" allowOverlap="1" wp14:anchorId="6358382E" wp14:editId="4A7015BA">
            <wp:simplePos x="0" y="0"/>
            <wp:positionH relativeFrom="column">
              <wp:posOffset>4625340</wp:posOffset>
            </wp:positionH>
            <wp:positionV relativeFrom="paragraph">
              <wp:posOffset>0</wp:posOffset>
            </wp:positionV>
            <wp:extent cx="1181100" cy="1181100"/>
            <wp:effectExtent l="0" t="0" r="0" b="0"/>
            <wp:wrapThrough wrapText="bothSides">
              <wp:wrapPolygon edited="0">
                <wp:start x="7316" y="0"/>
                <wp:lineTo x="4181" y="1394"/>
                <wp:lineTo x="348" y="4529"/>
                <wp:lineTo x="0" y="8013"/>
                <wp:lineTo x="0" y="13935"/>
                <wp:lineTo x="1045" y="17419"/>
                <wp:lineTo x="6271" y="21252"/>
                <wp:lineTo x="7316" y="21252"/>
                <wp:lineTo x="13935" y="21252"/>
                <wp:lineTo x="14981" y="21252"/>
                <wp:lineTo x="20206" y="17419"/>
                <wp:lineTo x="21252" y="13935"/>
                <wp:lineTo x="21252" y="8013"/>
                <wp:lineTo x="20903" y="4529"/>
                <wp:lineTo x="17071" y="1394"/>
                <wp:lineTo x="13935" y="0"/>
                <wp:lineTo x="7316" y="0"/>
              </wp:wrapPolygon>
            </wp:wrapThrough>
            <wp:docPr id="2" name="Imagen 2" descr="https://www.usac.edu.gt/g/escudo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ww.usac.edu.gt/g/escudo10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866B2">
        <w:rPr>
          <w:b/>
        </w:rPr>
        <w:t>UNIVERSIDAD DE SAN CARLOS DE GUATEMALA</w:t>
      </w:r>
    </w:p>
    <w:p w:rsidR="000866B2" w:rsidRPr="000866B2" w:rsidRDefault="000866B2" w:rsidP="000866B2">
      <w:pPr>
        <w:pStyle w:val="Sinespaciado"/>
        <w:rPr>
          <w:b/>
        </w:rPr>
      </w:pPr>
      <w:r w:rsidRPr="000866B2">
        <w:rPr>
          <w:b/>
        </w:rPr>
        <w:t>FACULTAD DE INGENIERIA</w:t>
      </w:r>
    </w:p>
    <w:p w:rsidR="000866B2" w:rsidRPr="000866B2" w:rsidRDefault="000866B2" w:rsidP="000866B2">
      <w:pPr>
        <w:pStyle w:val="Sinespaciado"/>
        <w:rPr>
          <w:b/>
        </w:rPr>
      </w:pPr>
      <w:r w:rsidRPr="000866B2">
        <w:rPr>
          <w:b/>
        </w:rPr>
        <w:t>ESCUELA DE CIENCIAS Y SISTEMAS</w:t>
      </w:r>
    </w:p>
    <w:p w:rsidR="000866B2" w:rsidRPr="000866B2" w:rsidRDefault="000866B2" w:rsidP="000866B2">
      <w:pPr>
        <w:pStyle w:val="Sinespaciado"/>
        <w:rPr>
          <w:b/>
        </w:rPr>
      </w:pPr>
      <w:r w:rsidRPr="000866B2">
        <w:rPr>
          <w:b/>
        </w:rPr>
        <w:t>INTRODUCCION A LA PROGRAMACION Y COMPUTACION 2 –IPC2-</w:t>
      </w:r>
    </w:p>
    <w:p w:rsidR="00C45453" w:rsidRDefault="00C45453" w:rsidP="000866B2">
      <w:pPr>
        <w:pStyle w:val="Sinespaciado"/>
        <w:rPr>
          <w:b/>
        </w:rPr>
      </w:pPr>
      <w:r>
        <w:rPr>
          <w:b/>
        </w:rPr>
        <w:t>ING WALTER MICHEZ</w:t>
      </w:r>
    </w:p>
    <w:p w:rsidR="00C45453" w:rsidRPr="00C45453" w:rsidRDefault="00C45453" w:rsidP="000866B2">
      <w:pPr>
        <w:pStyle w:val="Sinespaciado"/>
        <w:rPr>
          <w:b/>
        </w:rPr>
      </w:pPr>
      <w:r w:rsidRPr="00C45453">
        <w:rPr>
          <w:b/>
        </w:rPr>
        <w:t>AUX. MARIA DE LOS ANGELES ORELLANA RIVAS</w:t>
      </w:r>
    </w:p>
    <w:p w:rsidR="000866B2" w:rsidRPr="000866B2" w:rsidRDefault="00C45453" w:rsidP="000866B2">
      <w:pPr>
        <w:pStyle w:val="Sinespaciado"/>
        <w:rPr>
          <w:b/>
        </w:rPr>
      </w:pPr>
      <w:r>
        <w:rPr>
          <w:b/>
        </w:rPr>
        <w:t>S</w:t>
      </w:r>
      <w:r w:rsidR="000866B2" w:rsidRPr="000866B2">
        <w:rPr>
          <w:b/>
        </w:rPr>
        <w:t>ECCION A</w:t>
      </w:r>
    </w:p>
    <w:p w:rsidR="000866B2" w:rsidRPr="000866B2" w:rsidRDefault="000866B2" w:rsidP="000866B2">
      <w:pPr>
        <w:pStyle w:val="Sinespaciado"/>
        <w:rPr>
          <w:b/>
        </w:rPr>
      </w:pPr>
      <w:r w:rsidRPr="000866B2">
        <w:rPr>
          <w:b/>
        </w:rPr>
        <w:t>2 SEMESTRE 2016</w:t>
      </w:r>
    </w:p>
    <w:p w:rsidR="000866B2" w:rsidRPr="000866B2" w:rsidRDefault="000866B2" w:rsidP="000866B2">
      <w:pPr>
        <w:pStyle w:val="Sinespaciado"/>
        <w:rPr>
          <w:b/>
        </w:rPr>
      </w:pPr>
    </w:p>
    <w:p w:rsidR="000866B2" w:rsidRPr="000866B2" w:rsidRDefault="000866B2" w:rsidP="000866B2">
      <w:pPr>
        <w:pStyle w:val="Sinespaciado"/>
        <w:rPr>
          <w:b/>
        </w:rPr>
      </w:pPr>
    </w:p>
    <w:p w:rsidR="000866B2" w:rsidRPr="000866B2" w:rsidRDefault="000866B2" w:rsidP="000866B2">
      <w:pPr>
        <w:pStyle w:val="Sinespaciado"/>
        <w:rPr>
          <w:b/>
        </w:rPr>
      </w:pPr>
    </w:p>
    <w:p w:rsidR="000866B2" w:rsidRPr="000866B2" w:rsidRDefault="000866B2" w:rsidP="000866B2">
      <w:pPr>
        <w:pStyle w:val="Sinespaciado"/>
        <w:rPr>
          <w:b/>
        </w:rPr>
      </w:pPr>
    </w:p>
    <w:p w:rsidR="000866B2" w:rsidRDefault="000866B2" w:rsidP="000866B2">
      <w:pPr>
        <w:pStyle w:val="Sinespaciado"/>
        <w:rPr>
          <w:b/>
        </w:rPr>
      </w:pPr>
    </w:p>
    <w:p w:rsidR="000866B2" w:rsidRDefault="000866B2" w:rsidP="000866B2">
      <w:pPr>
        <w:pStyle w:val="Sinespaciado"/>
        <w:rPr>
          <w:b/>
        </w:rPr>
      </w:pPr>
    </w:p>
    <w:p w:rsidR="000866B2" w:rsidRDefault="000866B2" w:rsidP="000866B2">
      <w:pPr>
        <w:pStyle w:val="Sinespaciado"/>
        <w:rPr>
          <w:b/>
        </w:rPr>
      </w:pPr>
    </w:p>
    <w:p w:rsidR="000866B2" w:rsidRDefault="000866B2" w:rsidP="000866B2">
      <w:pPr>
        <w:pStyle w:val="Sinespaciado"/>
        <w:rPr>
          <w:b/>
        </w:rPr>
      </w:pPr>
    </w:p>
    <w:p w:rsidR="000866B2" w:rsidRDefault="000866B2" w:rsidP="000866B2">
      <w:pPr>
        <w:pStyle w:val="Sinespaciado"/>
        <w:rPr>
          <w:b/>
        </w:rPr>
      </w:pPr>
    </w:p>
    <w:p w:rsidR="00384109" w:rsidRDefault="00384109" w:rsidP="000866B2">
      <w:pPr>
        <w:pStyle w:val="Sinespaciado"/>
        <w:rPr>
          <w:b/>
        </w:rPr>
      </w:pPr>
    </w:p>
    <w:p w:rsidR="00C45453" w:rsidRDefault="00C45453" w:rsidP="000866B2">
      <w:pPr>
        <w:pStyle w:val="Sinespaciado"/>
        <w:rPr>
          <w:b/>
        </w:rPr>
      </w:pPr>
    </w:p>
    <w:p w:rsidR="000866B2" w:rsidRDefault="000866B2" w:rsidP="000866B2">
      <w:pPr>
        <w:pStyle w:val="Sinespaciado"/>
        <w:rPr>
          <w:b/>
        </w:rPr>
      </w:pPr>
    </w:p>
    <w:p w:rsidR="000866B2" w:rsidRDefault="000866B2" w:rsidP="000866B2">
      <w:pPr>
        <w:pStyle w:val="Sinespaciado"/>
        <w:rPr>
          <w:b/>
        </w:rPr>
      </w:pPr>
    </w:p>
    <w:p w:rsidR="00384109" w:rsidRDefault="00384109" w:rsidP="00384109">
      <w:pPr>
        <w:pStyle w:val="Sinespaciado"/>
        <w:jc w:val="center"/>
        <w:rPr>
          <w:b/>
        </w:rPr>
      </w:pPr>
      <w:r>
        <w:rPr>
          <w:b/>
        </w:rPr>
        <w:t>PROYECTO:</w:t>
      </w:r>
    </w:p>
    <w:p w:rsidR="00384109" w:rsidRDefault="00101F4B" w:rsidP="00384109">
      <w:pPr>
        <w:pStyle w:val="Sinespaciado"/>
        <w:jc w:val="center"/>
        <w:rPr>
          <w:b/>
          <w:sz w:val="28"/>
        </w:rPr>
      </w:pPr>
      <w:r w:rsidRPr="00101F4B">
        <w:rPr>
          <w:b/>
          <w:sz w:val="28"/>
        </w:rPr>
        <w:t>SISTEMA DE ADMINISTRACION DEL CENTRO COMERCIAL PAR</w:t>
      </w:r>
      <w:r>
        <w:rPr>
          <w:b/>
          <w:sz w:val="28"/>
        </w:rPr>
        <w:t>A LA ASOCIACION DE COMERCIANTES</w:t>
      </w:r>
      <w:r w:rsidR="00384109" w:rsidRPr="00101F4B">
        <w:rPr>
          <w:b/>
          <w:sz w:val="28"/>
        </w:rPr>
        <w:t xml:space="preserve"> CON UN SISTEMA DE VENTAS EN LINEA</w:t>
      </w:r>
    </w:p>
    <w:p w:rsidR="00C7508C" w:rsidRPr="00136A04" w:rsidRDefault="00295496" w:rsidP="00C7508C">
      <w:pPr>
        <w:pStyle w:val="Sinespaciado"/>
        <w:jc w:val="right"/>
        <w:rPr>
          <w:b/>
          <w:lang w:val="en-US"/>
        </w:rPr>
      </w:pPr>
      <w:r>
        <w:rPr>
          <w:b/>
          <w:lang w:val="en-US"/>
        </w:rPr>
        <w:t>VERSION 2</w:t>
      </w:r>
      <w:r w:rsidR="00C7508C" w:rsidRPr="00136A04">
        <w:rPr>
          <w:b/>
          <w:lang w:val="en-US"/>
        </w:rPr>
        <w:t>.0</w:t>
      </w: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A32708" w:rsidRPr="00136A04" w:rsidRDefault="00A32708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rPr>
          <w:b/>
          <w:lang w:val="en-US"/>
        </w:rPr>
      </w:pPr>
    </w:p>
    <w:p w:rsidR="000866B2" w:rsidRPr="00136A04" w:rsidRDefault="000866B2" w:rsidP="000866B2">
      <w:pPr>
        <w:pStyle w:val="Sinespaciado"/>
        <w:ind w:left="6379"/>
        <w:rPr>
          <w:b/>
          <w:lang w:val="en-US"/>
        </w:rPr>
      </w:pPr>
      <w:r w:rsidRPr="00136A04">
        <w:rPr>
          <w:b/>
          <w:lang w:val="en-US"/>
        </w:rPr>
        <w:t>KEBYN HERNAN FELIPE CO</w:t>
      </w:r>
    </w:p>
    <w:p w:rsidR="000866B2" w:rsidRPr="00136A04" w:rsidRDefault="00384109" w:rsidP="000866B2">
      <w:pPr>
        <w:pStyle w:val="Sinespaciado"/>
        <w:ind w:left="6379"/>
        <w:rPr>
          <w:b/>
          <w:lang w:val="en-US"/>
        </w:rPr>
      </w:pPr>
      <w:r w:rsidRPr="00136A04">
        <w:rPr>
          <w:b/>
          <w:lang w:val="en-US"/>
        </w:rPr>
        <w:t xml:space="preserve">CARNE: </w:t>
      </w:r>
      <w:r w:rsidR="000866B2" w:rsidRPr="00136A04">
        <w:rPr>
          <w:b/>
          <w:lang w:val="en-US"/>
        </w:rPr>
        <w:t>201212925</w:t>
      </w:r>
    </w:p>
    <w:p w:rsidR="000866B2" w:rsidRPr="00136A04" w:rsidRDefault="000866B2" w:rsidP="000866B2">
      <w:pPr>
        <w:pStyle w:val="Sinespaciado"/>
        <w:ind w:left="6379"/>
        <w:rPr>
          <w:b/>
          <w:u w:val="single"/>
          <w:lang w:val="en-US"/>
        </w:rPr>
      </w:pPr>
    </w:p>
    <w:p w:rsidR="000866B2" w:rsidRPr="00136A04" w:rsidRDefault="000866B2" w:rsidP="000866B2">
      <w:pPr>
        <w:pStyle w:val="Sinespaciado"/>
        <w:ind w:left="6379"/>
        <w:rPr>
          <w:b/>
          <w:lang w:val="en-US"/>
        </w:rPr>
      </w:pPr>
    </w:p>
    <w:p w:rsidR="000866B2" w:rsidRPr="00136A04" w:rsidRDefault="000866B2" w:rsidP="000866B2">
      <w:pPr>
        <w:pStyle w:val="Sinespaciado"/>
        <w:ind w:left="6379"/>
        <w:rPr>
          <w:b/>
          <w:lang w:val="en-US"/>
        </w:rPr>
      </w:pPr>
    </w:p>
    <w:p w:rsidR="000866B2" w:rsidRPr="00136A04" w:rsidRDefault="000866B2" w:rsidP="000866B2">
      <w:pPr>
        <w:pStyle w:val="Sinespaciado"/>
        <w:ind w:left="6379"/>
        <w:rPr>
          <w:b/>
          <w:lang w:val="en-US"/>
        </w:rPr>
      </w:pPr>
    </w:p>
    <w:p w:rsidR="00E36EDD" w:rsidRDefault="000866B2" w:rsidP="00A32708">
      <w:pPr>
        <w:pStyle w:val="Sinespaciado"/>
        <w:jc w:val="center"/>
        <w:rPr>
          <w:b/>
        </w:rPr>
      </w:pPr>
      <w:r w:rsidRPr="000866B2">
        <w:rPr>
          <w:b/>
        </w:rPr>
        <w:t xml:space="preserve">GUATEMALA, </w:t>
      </w:r>
      <w:r w:rsidR="00384109">
        <w:rPr>
          <w:b/>
        </w:rPr>
        <w:t>0</w:t>
      </w:r>
      <w:r w:rsidR="00EC4E85">
        <w:rPr>
          <w:b/>
        </w:rPr>
        <w:t>6</w:t>
      </w:r>
      <w:r w:rsidR="00384109">
        <w:rPr>
          <w:b/>
        </w:rPr>
        <w:t xml:space="preserve"> DE </w:t>
      </w:r>
      <w:r w:rsidR="00EC4E85">
        <w:rPr>
          <w:b/>
        </w:rPr>
        <w:t>OCTUBRE</w:t>
      </w:r>
      <w:r w:rsidRPr="000866B2">
        <w:rPr>
          <w:b/>
        </w:rPr>
        <w:t xml:space="preserve"> DE 2016</w:t>
      </w:r>
    </w:p>
    <w:p w:rsidR="00FB35E6" w:rsidRDefault="00FB35E6" w:rsidP="00182274">
      <w:pPr>
        <w:pStyle w:val="Sinespaciado"/>
        <w:jc w:val="center"/>
        <w:rPr>
          <w:rFonts w:ascii="Arial Black" w:hAnsi="Arial Black"/>
          <w:sz w:val="40"/>
          <w:szCs w:val="44"/>
        </w:rPr>
        <w:sectPr w:rsidR="00FB35E6" w:rsidSect="007D09A6">
          <w:footerReference w:type="default" r:id="rId9"/>
          <w:headerReference w:type="first" r:id="rId10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C7508C" w:rsidRPr="009A1896" w:rsidRDefault="00182274" w:rsidP="00182274">
      <w:pPr>
        <w:pStyle w:val="Sinespaciado"/>
        <w:jc w:val="center"/>
        <w:rPr>
          <w:rFonts w:ascii="Arial Black" w:hAnsi="Arial Black"/>
          <w:sz w:val="40"/>
          <w:szCs w:val="44"/>
        </w:rPr>
      </w:pPr>
      <w:r w:rsidRPr="009A1896">
        <w:rPr>
          <w:rFonts w:ascii="Arial Black" w:hAnsi="Arial Black"/>
          <w:sz w:val="40"/>
          <w:szCs w:val="44"/>
        </w:rPr>
        <w:lastRenderedPageBreak/>
        <w:t>CONTROL DE VERSION</w:t>
      </w:r>
      <w:r w:rsidR="009A1896" w:rsidRPr="009A1896">
        <w:rPr>
          <w:rFonts w:ascii="Arial Black" w:hAnsi="Arial Black"/>
          <w:sz w:val="40"/>
          <w:szCs w:val="44"/>
        </w:rPr>
        <w:t>ES</w:t>
      </w:r>
    </w:p>
    <w:p w:rsidR="00136A04" w:rsidRDefault="00136A04" w:rsidP="00182274">
      <w:pPr>
        <w:pStyle w:val="Sinespaciado"/>
        <w:jc w:val="center"/>
        <w:rPr>
          <w:rFonts w:ascii="Arial Black" w:hAnsi="Arial Black"/>
          <w:sz w:val="44"/>
          <w:szCs w:val="44"/>
        </w:rPr>
      </w:pPr>
    </w:p>
    <w:p w:rsidR="00136A04" w:rsidRPr="00182274" w:rsidRDefault="00136A04" w:rsidP="00182274">
      <w:pPr>
        <w:pStyle w:val="Sinespaciado"/>
        <w:jc w:val="center"/>
        <w:rPr>
          <w:rFonts w:ascii="Arial Black" w:hAnsi="Arial Black"/>
          <w:sz w:val="44"/>
          <w:szCs w:val="44"/>
        </w:rPr>
      </w:pPr>
    </w:p>
    <w:p w:rsidR="00182274" w:rsidRDefault="00182274" w:rsidP="00A32708">
      <w:pPr>
        <w:pStyle w:val="Sinespaciado"/>
        <w:jc w:val="center"/>
        <w:rPr>
          <w:b/>
        </w:rPr>
      </w:pPr>
    </w:p>
    <w:p w:rsidR="00182274" w:rsidRDefault="00182274" w:rsidP="00A32708">
      <w:pPr>
        <w:pStyle w:val="Sinespaciado"/>
        <w:jc w:val="center"/>
        <w:rPr>
          <w:b/>
        </w:rPr>
      </w:pPr>
    </w:p>
    <w:tbl>
      <w:tblPr>
        <w:tblStyle w:val="Tablaconcuadrcula"/>
        <w:tblW w:w="8941" w:type="dxa"/>
        <w:jc w:val="center"/>
        <w:tblLook w:val="04A0" w:firstRow="1" w:lastRow="0" w:firstColumn="1" w:lastColumn="0" w:noHBand="0" w:noVBand="1"/>
      </w:tblPr>
      <w:tblGrid>
        <w:gridCol w:w="648"/>
        <w:gridCol w:w="1587"/>
        <w:gridCol w:w="4201"/>
        <w:gridCol w:w="1023"/>
        <w:gridCol w:w="1482"/>
      </w:tblGrid>
      <w:tr w:rsidR="00B866AE" w:rsidTr="00B866AE">
        <w:trPr>
          <w:jc w:val="center"/>
        </w:trPr>
        <w:tc>
          <w:tcPr>
            <w:tcW w:w="648" w:type="dxa"/>
            <w:vAlign w:val="center"/>
          </w:tcPr>
          <w:p w:rsidR="00B866AE" w:rsidRDefault="00B866AE" w:rsidP="00392E38">
            <w:pPr>
              <w:pStyle w:val="Sinespaciado"/>
              <w:jc w:val="center"/>
              <w:rPr>
                <w:b/>
              </w:rPr>
            </w:pPr>
            <w:r>
              <w:rPr>
                <w:b/>
              </w:rPr>
              <w:t>No.</w:t>
            </w:r>
          </w:p>
        </w:tc>
        <w:tc>
          <w:tcPr>
            <w:tcW w:w="1587" w:type="dxa"/>
          </w:tcPr>
          <w:p w:rsidR="00B866AE" w:rsidRDefault="00B866AE" w:rsidP="00392E38">
            <w:pPr>
              <w:pStyle w:val="Sinespaciado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4201" w:type="dxa"/>
            <w:vAlign w:val="center"/>
          </w:tcPr>
          <w:p w:rsidR="00B866AE" w:rsidRDefault="00B866AE" w:rsidP="00392E38">
            <w:pPr>
              <w:pStyle w:val="Sinespaciado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023" w:type="dxa"/>
            <w:vAlign w:val="center"/>
          </w:tcPr>
          <w:p w:rsidR="00B866AE" w:rsidRDefault="00B866AE" w:rsidP="00392E38">
            <w:pPr>
              <w:pStyle w:val="Sinespaciado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1482" w:type="dxa"/>
            <w:vAlign w:val="center"/>
          </w:tcPr>
          <w:p w:rsidR="00B866AE" w:rsidRDefault="00B866AE" w:rsidP="00392E38">
            <w:pPr>
              <w:pStyle w:val="Sinespaciado"/>
              <w:jc w:val="center"/>
              <w:rPr>
                <w:b/>
              </w:rPr>
            </w:pPr>
            <w:r>
              <w:rPr>
                <w:b/>
              </w:rPr>
              <w:t>Responsable</w:t>
            </w:r>
          </w:p>
        </w:tc>
      </w:tr>
      <w:tr w:rsidR="00B866AE" w:rsidTr="00B866AE">
        <w:trPr>
          <w:jc w:val="center"/>
        </w:trPr>
        <w:tc>
          <w:tcPr>
            <w:tcW w:w="648" w:type="dxa"/>
            <w:vAlign w:val="center"/>
          </w:tcPr>
          <w:p w:rsidR="00B866AE" w:rsidRPr="00182274" w:rsidRDefault="00B866AE" w:rsidP="00392E38">
            <w:pPr>
              <w:pStyle w:val="Sinespaciado"/>
              <w:jc w:val="center"/>
            </w:pPr>
            <w:r>
              <w:t>1</w:t>
            </w:r>
          </w:p>
        </w:tc>
        <w:tc>
          <w:tcPr>
            <w:tcW w:w="1587" w:type="dxa"/>
            <w:vAlign w:val="center"/>
          </w:tcPr>
          <w:p w:rsidR="00B866AE" w:rsidRDefault="00B866AE" w:rsidP="00B866AE">
            <w:pPr>
              <w:pStyle w:val="Sinespaciado"/>
              <w:jc w:val="center"/>
            </w:pPr>
            <w:r>
              <w:t>02 / 09 / 2016</w:t>
            </w:r>
          </w:p>
        </w:tc>
        <w:tc>
          <w:tcPr>
            <w:tcW w:w="4201" w:type="dxa"/>
            <w:vAlign w:val="center"/>
          </w:tcPr>
          <w:p w:rsidR="00B866AE" w:rsidRPr="00182274" w:rsidRDefault="00B866AE" w:rsidP="00392E38">
            <w:pPr>
              <w:pStyle w:val="Sinespaciado"/>
            </w:pPr>
            <w:r>
              <w:t>Creación de la Documentación en Fase de Análisis y Diseño.</w:t>
            </w:r>
          </w:p>
        </w:tc>
        <w:tc>
          <w:tcPr>
            <w:tcW w:w="1023" w:type="dxa"/>
            <w:vAlign w:val="center"/>
          </w:tcPr>
          <w:p w:rsidR="00B866AE" w:rsidRPr="00182274" w:rsidRDefault="00B866AE" w:rsidP="00392E38">
            <w:pPr>
              <w:pStyle w:val="Sinespaciado"/>
              <w:jc w:val="center"/>
            </w:pPr>
            <w:r w:rsidRPr="00182274">
              <w:t>1.0</w:t>
            </w:r>
          </w:p>
        </w:tc>
        <w:tc>
          <w:tcPr>
            <w:tcW w:w="1482" w:type="dxa"/>
            <w:vAlign w:val="center"/>
          </w:tcPr>
          <w:p w:rsidR="00B866AE" w:rsidRPr="00182274" w:rsidRDefault="00B866AE" w:rsidP="00392E38">
            <w:pPr>
              <w:pStyle w:val="Sinespaciado"/>
              <w:jc w:val="center"/>
            </w:pPr>
            <w:r w:rsidRPr="00182274">
              <w:t>Kebyn Felipe</w:t>
            </w:r>
          </w:p>
        </w:tc>
      </w:tr>
      <w:tr w:rsidR="00A1571C" w:rsidTr="00B866AE">
        <w:trPr>
          <w:jc w:val="center"/>
        </w:trPr>
        <w:tc>
          <w:tcPr>
            <w:tcW w:w="648" w:type="dxa"/>
            <w:vAlign w:val="center"/>
          </w:tcPr>
          <w:p w:rsidR="00A1571C" w:rsidRDefault="00A1571C" w:rsidP="00392E38">
            <w:pPr>
              <w:pStyle w:val="Sinespaciado"/>
              <w:jc w:val="center"/>
            </w:pPr>
            <w:r>
              <w:t>2</w:t>
            </w:r>
          </w:p>
        </w:tc>
        <w:tc>
          <w:tcPr>
            <w:tcW w:w="1587" w:type="dxa"/>
            <w:vAlign w:val="center"/>
          </w:tcPr>
          <w:p w:rsidR="00A1571C" w:rsidRDefault="00EB68F5" w:rsidP="00B866AE">
            <w:pPr>
              <w:pStyle w:val="Sinespaciado"/>
              <w:jc w:val="center"/>
            </w:pPr>
            <w:r>
              <w:t>06 / 10</w:t>
            </w:r>
            <w:r w:rsidR="00A1571C">
              <w:t xml:space="preserve"> / 2016</w:t>
            </w:r>
          </w:p>
        </w:tc>
        <w:tc>
          <w:tcPr>
            <w:tcW w:w="4201" w:type="dxa"/>
            <w:vAlign w:val="center"/>
          </w:tcPr>
          <w:p w:rsidR="00A1571C" w:rsidRDefault="001548FF" w:rsidP="00392E38">
            <w:pPr>
              <w:pStyle w:val="Sinespaciado"/>
            </w:pPr>
            <w:r>
              <w:t>Modificación de la Documentación y Agregación de Diagramas UML.</w:t>
            </w:r>
          </w:p>
        </w:tc>
        <w:tc>
          <w:tcPr>
            <w:tcW w:w="1023" w:type="dxa"/>
            <w:vAlign w:val="center"/>
          </w:tcPr>
          <w:p w:rsidR="00A1571C" w:rsidRPr="00182274" w:rsidRDefault="001548FF" w:rsidP="00392E38">
            <w:pPr>
              <w:pStyle w:val="Sinespaciado"/>
              <w:jc w:val="center"/>
            </w:pPr>
            <w:r>
              <w:t>2.0</w:t>
            </w:r>
          </w:p>
        </w:tc>
        <w:tc>
          <w:tcPr>
            <w:tcW w:w="1482" w:type="dxa"/>
            <w:vAlign w:val="center"/>
          </w:tcPr>
          <w:p w:rsidR="00A1571C" w:rsidRPr="00182274" w:rsidRDefault="00A1571C" w:rsidP="00392E38">
            <w:pPr>
              <w:pStyle w:val="Sinespaciado"/>
              <w:jc w:val="center"/>
            </w:pPr>
            <w:r>
              <w:t>Kebyn Felipe</w:t>
            </w:r>
          </w:p>
        </w:tc>
      </w:tr>
    </w:tbl>
    <w:p w:rsidR="00182274" w:rsidRDefault="00182274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392E38" w:rsidRDefault="00392E38" w:rsidP="00A32708">
      <w:pPr>
        <w:pStyle w:val="Sinespaciado"/>
        <w:jc w:val="center"/>
        <w:rPr>
          <w:b/>
        </w:rPr>
      </w:pPr>
    </w:p>
    <w:p w:rsidR="00FB35E6" w:rsidRDefault="00FB35E6" w:rsidP="00A32708">
      <w:pPr>
        <w:pStyle w:val="Sinespaciado"/>
        <w:jc w:val="center"/>
        <w:rPr>
          <w:b/>
        </w:rPr>
        <w:sectPr w:rsidR="00FB35E6" w:rsidSect="00FB35E6">
          <w:type w:val="continuous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s-ES" w:eastAsia="en-US"/>
        </w:rPr>
        <w:id w:val="-214218758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D09A6" w:rsidRDefault="00FB35E6" w:rsidP="00FB35E6">
          <w:pPr>
            <w:pStyle w:val="TtuloTDC"/>
            <w:tabs>
              <w:tab w:val="center" w:pos="4419"/>
              <w:tab w:val="right" w:pos="8838"/>
            </w:tabs>
            <w:rPr>
              <w:b/>
              <w:color w:val="auto"/>
              <w:sz w:val="44"/>
              <w:szCs w:val="44"/>
              <w:lang w:val="es-ES"/>
            </w:rPr>
          </w:pPr>
          <w: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val="es-ES" w:eastAsia="en-US"/>
            </w:rPr>
            <w:tab/>
          </w:r>
          <w:r w:rsidR="007D09A6" w:rsidRPr="007D09A6">
            <w:rPr>
              <w:b/>
              <w:color w:val="auto"/>
              <w:sz w:val="44"/>
              <w:szCs w:val="44"/>
              <w:lang w:val="es-ES"/>
            </w:rPr>
            <w:t>TABLA DE CONTENIDO</w:t>
          </w:r>
        </w:p>
        <w:p w:rsidR="007D09A6" w:rsidRPr="00372AC8" w:rsidRDefault="007D09A6" w:rsidP="00372AC8">
          <w:pPr>
            <w:ind w:right="-234"/>
            <w:jc w:val="right"/>
            <w:rPr>
              <w:b/>
              <w:lang w:val="es-ES" w:eastAsia="es-GT"/>
            </w:rPr>
          </w:pPr>
          <w:r w:rsidRPr="00372AC8">
            <w:rPr>
              <w:b/>
              <w:lang w:val="es-ES" w:eastAsia="es-GT"/>
            </w:rPr>
            <w:t>Pág.</w:t>
          </w:r>
        </w:p>
        <w:p w:rsidR="00B80B8D" w:rsidRDefault="007D09A6">
          <w:pPr>
            <w:pStyle w:val="TDC1"/>
            <w:tabs>
              <w:tab w:val="left" w:pos="440"/>
              <w:tab w:val="right" w:leader="dot" w:pos="8828"/>
            </w:tabs>
            <w:rPr>
              <w:rFonts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0621225" w:history="1">
            <w:r w:rsidR="00B80B8D" w:rsidRPr="0089653A">
              <w:rPr>
                <w:rStyle w:val="Hipervnculo"/>
                <w:noProof/>
              </w:rPr>
              <w:t>1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OBJETIVOS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25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4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2"/>
            <w:rPr>
              <w:rFonts w:cstheme="minorBidi"/>
              <w:noProof/>
            </w:rPr>
          </w:pPr>
          <w:hyperlink w:anchor="_Toc460621226" w:history="1">
            <w:r w:rsidR="00B80B8D" w:rsidRPr="0089653A">
              <w:rPr>
                <w:rStyle w:val="Hipervnculo"/>
                <w:noProof/>
              </w:rPr>
              <w:t>I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Objetivo General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26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4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2"/>
            <w:rPr>
              <w:rFonts w:cstheme="minorBidi"/>
              <w:noProof/>
            </w:rPr>
          </w:pPr>
          <w:hyperlink w:anchor="_Toc460621227" w:history="1">
            <w:r w:rsidR="00B80B8D" w:rsidRPr="0089653A">
              <w:rPr>
                <w:rStyle w:val="Hipervnculo"/>
                <w:noProof/>
              </w:rPr>
              <w:t>II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Objetivos Específicos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27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4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1"/>
            <w:tabs>
              <w:tab w:val="left" w:pos="440"/>
              <w:tab w:val="right" w:leader="dot" w:pos="8828"/>
            </w:tabs>
            <w:rPr>
              <w:rFonts w:cstheme="minorBidi"/>
              <w:noProof/>
            </w:rPr>
          </w:pPr>
          <w:hyperlink w:anchor="_Toc460621228" w:history="1">
            <w:r w:rsidR="00B80B8D" w:rsidRPr="0089653A">
              <w:rPr>
                <w:rStyle w:val="Hipervnculo"/>
                <w:noProof/>
              </w:rPr>
              <w:t>2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ALCANCES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28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5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1"/>
            <w:tabs>
              <w:tab w:val="left" w:pos="440"/>
              <w:tab w:val="right" w:leader="dot" w:pos="8828"/>
            </w:tabs>
            <w:rPr>
              <w:rFonts w:cstheme="minorBidi"/>
              <w:noProof/>
            </w:rPr>
          </w:pPr>
          <w:hyperlink w:anchor="_Toc460621229" w:history="1">
            <w:r w:rsidR="00B80B8D" w:rsidRPr="0089653A">
              <w:rPr>
                <w:rStyle w:val="Hipervnculo"/>
                <w:noProof/>
              </w:rPr>
              <w:t>3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LIMITACIONES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29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5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1"/>
            <w:tabs>
              <w:tab w:val="left" w:pos="440"/>
              <w:tab w:val="right" w:leader="dot" w:pos="8828"/>
            </w:tabs>
            <w:rPr>
              <w:rFonts w:cstheme="minorBidi"/>
              <w:noProof/>
            </w:rPr>
          </w:pPr>
          <w:hyperlink w:anchor="_Toc460621230" w:history="1">
            <w:r w:rsidR="00B80B8D" w:rsidRPr="0089653A">
              <w:rPr>
                <w:rStyle w:val="Hipervnculo"/>
                <w:noProof/>
              </w:rPr>
              <w:t>4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REQUERIMIENTOS DEL SISTEMA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30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5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2"/>
            <w:rPr>
              <w:rFonts w:cstheme="minorBidi"/>
              <w:noProof/>
            </w:rPr>
          </w:pPr>
          <w:hyperlink w:anchor="_Toc460621231" w:history="1">
            <w:r w:rsidR="00B80B8D" w:rsidRPr="0089653A">
              <w:rPr>
                <w:rStyle w:val="Hipervnculo"/>
                <w:noProof/>
              </w:rPr>
              <w:t>I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Panorama General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31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5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2"/>
            <w:rPr>
              <w:rFonts w:cstheme="minorBidi"/>
              <w:noProof/>
            </w:rPr>
          </w:pPr>
          <w:hyperlink w:anchor="_Toc460621232" w:history="1">
            <w:r w:rsidR="00B80B8D" w:rsidRPr="0089653A">
              <w:rPr>
                <w:rStyle w:val="Hipervnculo"/>
                <w:noProof/>
              </w:rPr>
              <w:t>II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Funciones del Sistema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32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6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2"/>
            <w:rPr>
              <w:rFonts w:cstheme="minorBidi"/>
              <w:noProof/>
            </w:rPr>
          </w:pPr>
          <w:hyperlink w:anchor="_Toc460621233" w:history="1">
            <w:r w:rsidR="00B80B8D" w:rsidRPr="0089653A">
              <w:rPr>
                <w:rStyle w:val="Hipervnculo"/>
                <w:noProof/>
              </w:rPr>
              <w:t>III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Atributos del Sistema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33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6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1"/>
            <w:tabs>
              <w:tab w:val="left" w:pos="440"/>
              <w:tab w:val="right" w:leader="dot" w:pos="8828"/>
            </w:tabs>
            <w:rPr>
              <w:rFonts w:cstheme="minorBidi"/>
              <w:noProof/>
            </w:rPr>
          </w:pPr>
          <w:hyperlink w:anchor="_Toc460621234" w:history="1">
            <w:r w:rsidR="00B80B8D" w:rsidRPr="0089653A">
              <w:rPr>
                <w:rStyle w:val="Hipervnculo"/>
                <w:noProof/>
              </w:rPr>
              <w:t>5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CASOS DE USO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34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7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2"/>
            <w:rPr>
              <w:rFonts w:cstheme="minorBidi"/>
              <w:noProof/>
            </w:rPr>
          </w:pPr>
          <w:hyperlink w:anchor="_Toc460621235" w:history="1">
            <w:r w:rsidR="00B80B8D" w:rsidRPr="0089653A">
              <w:rPr>
                <w:rStyle w:val="Hipervnculo"/>
                <w:noProof/>
              </w:rPr>
              <w:t>I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De Alto Nivel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35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7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2"/>
            <w:rPr>
              <w:rFonts w:cstheme="minorBidi"/>
              <w:noProof/>
            </w:rPr>
          </w:pPr>
          <w:hyperlink w:anchor="_Toc460621236" w:history="1">
            <w:r w:rsidR="00B80B8D" w:rsidRPr="0089653A">
              <w:rPr>
                <w:rStyle w:val="Hipervnculo"/>
                <w:noProof/>
              </w:rPr>
              <w:t>II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Diagrama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36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9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1"/>
            <w:tabs>
              <w:tab w:val="left" w:pos="440"/>
              <w:tab w:val="right" w:leader="dot" w:pos="8828"/>
            </w:tabs>
            <w:rPr>
              <w:rFonts w:cstheme="minorBidi"/>
              <w:noProof/>
            </w:rPr>
          </w:pPr>
          <w:hyperlink w:anchor="_Toc460621237" w:history="1">
            <w:r w:rsidR="00B80B8D" w:rsidRPr="0089653A">
              <w:rPr>
                <w:rStyle w:val="Hipervnculo"/>
                <w:noProof/>
              </w:rPr>
              <w:t>6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MODELO CONCEPTUAL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37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9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1"/>
            <w:tabs>
              <w:tab w:val="left" w:pos="440"/>
              <w:tab w:val="right" w:leader="dot" w:pos="8828"/>
            </w:tabs>
            <w:rPr>
              <w:rFonts w:cstheme="minorBidi"/>
              <w:noProof/>
            </w:rPr>
          </w:pPr>
          <w:hyperlink w:anchor="_Toc460621238" w:history="1">
            <w:r w:rsidR="00B80B8D" w:rsidRPr="0089653A">
              <w:rPr>
                <w:rStyle w:val="Hipervnculo"/>
                <w:noProof/>
              </w:rPr>
              <w:t>7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GLOSARIO INICIAL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38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10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1"/>
            <w:tabs>
              <w:tab w:val="left" w:pos="440"/>
              <w:tab w:val="right" w:leader="dot" w:pos="8828"/>
            </w:tabs>
            <w:rPr>
              <w:rFonts w:cstheme="minorBidi"/>
              <w:noProof/>
            </w:rPr>
          </w:pPr>
          <w:hyperlink w:anchor="_Toc460621239" w:history="1">
            <w:r w:rsidR="00B80B8D" w:rsidRPr="0089653A">
              <w:rPr>
                <w:rStyle w:val="Hipervnculo"/>
                <w:noProof/>
              </w:rPr>
              <w:t>8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DIAGRAMA ENTIDAD RELACION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39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12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1"/>
            <w:tabs>
              <w:tab w:val="left" w:pos="440"/>
              <w:tab w:val="right" w:leader="dot" w:pos="8828"/>
            </w:tabs>
            <w:rPr>
              <w:rFonts w:cstheme="minorBidi"/>
              <w:noProof/>
            </w:rPr>
          </w:pPr>
          <w:hyperlink w:anchor="_Toc460621240" w:history="1">
            <w:r w:rsidR="00B80B8D" w:rsidRPr="0089653A">
              <w:rPr>
                <w:rStyle w:val="Hipervnculo"/>
                <w:noProof/>
              </w:rPr>
              <w:t>9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ARQUITECTURA PRELIMINAR DE LA SOLUCION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40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16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2"/>
            <w:rPr>
              <w:rFonts w:cstheme="minorBidi"/>
              <w:noProof/>
            </w:rPr>
          </w:pPr>
          <w:hyperlink w:anchor="_Toc460621241" w:history="1">
            <w:r w:rsidR="00B80B8D" w:rsidRPr="0089653A">
              <w:rPr>
                <w:rStyle w:val="Hipervnculo"/>
                <w:noProof/>
              </w:rPr>
              <w:t>I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Primera Capa (Cliente)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41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16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2"/>
            <w:rPr>
              <w:rFonts w:cstheme="minorBidi"/>
              <w:noProof/>
            </w:rPr>
          </w:pPr>
          <w:hyperlink w:anchor="_Toc460621242" w:history="1">
            <w:r w:rsidR="00B80B8D" w:rsidRPr="0089653A">
              <w:rPr>
                <w:rStyle w:val="Hipervnculo"/>
                <w:noProof/>
              </w:rPr>
              <w:t>II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Segunda Capa (Servidor de la Aplicación)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42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16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2"/>
            <w:rPr>
              <w:rFonts w:cstheme="minorBidi"/>
              <w:noProof/>
            </w:rPr>
          </w:pPr>
          <w:hyperlink w:anchor="_Toc460621243" w:history="1">
            <w:r w:rsidR="00B80B8D" w:rsidRPr="0089653A">
              <w:rPr>
                <w:rStyle w:val="Hipervnculo"/>
                <w:noProof/>
              </w:rPr>
              <w:t>III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Tercera Capa (Servidor de Base de Datos)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43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16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B80B8D" w:rsidRDefault="00C20A30">
          <w:pPr>
            <w:pStyle w:val="TDC1"/>
            <w:tabs>
              <w:tab w:val="left" w:pos="660"/>
              <w:tab w:val="right" w:leader="dot" w:pos="8828"/>
            </w:tabs>
            <w:rPr>
              <w:rFonts w:cstheme="minorBidi"/>
              <w:noProof/>
            </w:rPr>
          </w:pPr>
          <w:hyperlink w:anchor="_Toc460621244" w:history="1">
            <w:r w:rsidR="00B80B8D" w:rsidRPr="0089653A">
              <w:rPr>
                <w:rStyle w:val="Hipervnculo"/>
                <w:noProof/>
              </w:rPr>
              <w:t>10.</w:t>
            </w:r>
            <w:r w:rsidR="00B80B8D">
              <w:rPr>
                <w:rFonts w:cstheme="minorBidi"/>
                <w:noProof/>
              </w:rPr>
              <w:tab/>
            </w:r>
            <w:r w:rsidR="00B80B8D" w:rsidRPr="0089653A">
              <w:rPr>
                <w:rStyle w:val="Hipervnculo"/>
                <w:noProof/>
              </w:rPr>
              <w:t>PLANIFICACION DEL PROYECTO</w:t>
            </w:r>
            <w:r w:rsidR="00B80B8D">
              <w:rPr>
                <w:noProof/>
                <w:webHidden/>
              </w:rPr>
              <w:tab/>
            </w:r>
            <w:r w:rsidR="00B80B8D">
              <w:rPr>
                <w:noProof/>
                <w:webHidden/>
              </w:rPr>
              <w:fldChar w:fldCharType="begin"/>
            </w:r>
            <w:r w:rsidR="00B80B8D">
              <w:rPr>
                <w:noProof/>
                <w:webHidden/>
              </w:rPr>
              <w:instrText xml:space="preserve"> PAGEREF _Toc460621244 \h </w:instrText>
            </w:r>
            <w:r w:rsidR="00B80B8D">
              <w:rPr>
                <w:noProof/>
                <w:webHidden/>
              </w:rPr>
            </w:r>
            <w:r w:rsidR="00B80B8D">
              <w:rPr>
                <w:noProof/>
                <w:webHidden/>
              </w:rPr>
              <w:fldChar w:fldCharType="separate"/>
            </w:r>
            <w:r w:rsidR="00FB35E6">
              <w:rPr>
                <w:noProof/>
                <w:webHidden/>
              </w:rPr>
              <w:t>17</w:t>
            </w:r>
            <w:r w:rsidR="00B80B8D">
              <w:rPr>
                <w:noProof/>
                <w:webHidden/>
              </w:rPr>
              <w:fldChar w:fldCharType="end"/>
            </w:r>
          </w:hyperlink>
        </w:p>
        <w:p w:rsidR="007D09A6" w:rsidRDefault="007D09A6" w:rsidP="007D09A6">
          <w:pPr>
            <w:ind w:left="284" w:hanging="284"/>
          </w:pPr>
          <w:r>
            <w:rPr>
              <w:b/>
              <w:bCs/>
              <w:lang w:val="es-ES"/>
            </w:rPr>
            <w:fldChar w:fldCharType="end"/>
          </w:r>
        </w:p>
      </w:sdtContent>
    </w:sdt>
    <w:p w:rsidR="007D09A6" w:rsidRDefault="007D09A6" w:rsidP="00A32708">
      <w:pPr>
        <w:pStyle w:val="Sinespaciado"/>
        <w:jc w:val="center"/>
        <w:rPr>
          <w:b/>
        </w:rPr>
      </w:pPr>
    </w:p>
    <w:p w:rsidR="007D09A6" w:rsidRDefault="007D09A6" w:rsidP="00A32708">
      <w:pPr>
        <w:pStyle w:val="Sinespaciado"/>
        <w:jc w:val="center"/>
        <w:rPr>
          <w:b/>
        </w:rPr>
      </w:pPr>
    </w:p>
    <w:p w:rsidR="00FB35E6" w:rsidRDefault="00FB35E6" w:rsidP="00A32708">
      <w:pPr>
        <w:pStyle w:val="Sinespaciado"/>
        <w:jc w:val="center"/>
        <w:rPr>
          <w:b/>
        </w:rPr>
        <w:sectPr w:rsidR="00FB35E6" w:rsidSect="00FB35E6">
          <w:type w:val="continuous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7D09A6" w:rsidRDefault="007D09A6" w:rsidP="00A32708">
      <w:pPr>
        <w:pStyle w:val="Sinespaciado"/>
        <w:jc w:val="center"/>
        <w:rPr>
          <w:b/>
        </w:rPr>
      </w:pPr>
    </w:p>
    <w:p w:rsidR="007D09A6" w:rsidRDefault="007D09A6" w:rsidP="00A32708">
      <w:pPr>
        <w:pStyle w:val="Sinespaciado"/>
        <w:jc w:val="center"/>
        <w:rPr>
          <w:b/>
        </w:rPr>
      </w:pPr>
    </w:p>
    <w:p w:rsidR="007D09A6" w:rsidRDefault="007D09A6" w:rsidP="00A32708">
      <w:pPr>
        <w:pStyle w:val="Sinespaciado"/>
        <w:jc w:val="center"/>
        <w:rPr>
          <w:b/>
        </w:rPr>
      </w:pPr>
    </w:p>
    <w:p w:rsidR="007D09A6" w:rsidRDefault="007D09A6" w:rsidP="00A32708">
      <w:pPr>
        <w:pStyle w:val="Sinespaciado"/>
        <w:jc w:val="center"/>
        <w:rPr>
          <w:b/>
        </w:rPr>
      </w:pPr>
    </w:p>
    <w:p w:rsidR="007D09A6" w:rsidRDefault="007D09A6" w:rsidP="00A32708">
      <w:pPr>
        <w:pStyle w:val="Sinespaciado"/>
        <w:jc w:val="center"/>
        <w:rPr>
          <w:b/>
        </w:rPr>
      </w:pPr>
    </w:p>
    <w:p w:rsidR="007D09A6" w:rsidRDefault="007D09A6" w:rsidP="00A32708">
      <w:pPr>
        <w:pStyle w:val="Sinespaciado"/>
        <w:jc w:val="center"/>
        <w:rPr>
          <w:b/>
        </w:rPr>
      </w:pPr>
    </w:p>
    <w:p w:rsidR="007D09A6" w:rsidRDefault="007D09A6" w:rsidP="00A32708">
      <w:pPr>
        <w:pStyle w:val="Sinespaciado"/>
        <w:jc w:val="center"/>
        <w:rPr>
          <w:b/>
        </w:rPr>
      </w:pPr>
    </w:p>
    <w:p w:rsidR="007D09A6" w:rsidRDefault="007D09A6" w:rsidP="00A32708">
      <w:pPr>
        <w:pStyle w:val="Sinespaciado"/>
        <w:jc w:val="center"/>
        <w:rPr>
          <w:b/>
        </w:rPr>
      </w:pPr>
    </w:p>
    <w:p w:rsidR="007D09A6" w:rsidRDefault="007D09A6" w:rsidP="00A32708">
      <w:pPr>
        <w:pStyle w:val="Sinespaciado"/>
        <w:jc w:val="center"/>
        <w:rPr>
          <w:b/>
        </w:rPr>
      </w:pPr>
    </w:p>
    <w:p w:rsidR="00001E1F" w:rsidRDefault="00392E38" w:rsidP="00001E1F">
      <w:pPr>
        <w:pStyle w:val="Ttulo1"/>
        <w:numPr>
          <w:ilvl w:val="0"/>
          <w:numId w:val="10"/>
        </w:numPr>
        <w:ind w:left="-567" w:firstLine="0"/>
      </w:pPr>
      <w:bookmarkStart w:id="0" w:name="_Toc460621225"/>
      <w:r>
        <w:lastRenderedPageBreak/>
        <w:t>OBJETIVOS</w:t>
      </w:r>
      <w:bookmarkEnd w:id="0"/>
    </w:p>
    <w:p w:rsidR="00001E1F" w:rsidRPr="00001E1F" w:rsidRDefault="00001E1F" w:rsidP="00001E1F">
      <w:pPr>
        <w:pStyle w:val="Sinespaciado"/>
      </w:pPr>
    </w:p>
    <w:p w:rsidR="00DB640C" w:rsidRDefault="00DB640C" w:rsidP="00DB640C">
      <w:pPr>
        <w:pStyle w:val="Ttulo2"/>
        <w:numPr>
          <w:ilvl w:val="0"/>
          <w:numId w:val="13"/>
        </w:numPr>
        <w:ind w:left="0" w:hanging="153"/>
      </w:pPr>
      <w:bookmarkStart w:id="1" w:name="_Toc460621226"/>
      <w:r>
        <w:t>Objetivo General</w:t>
      </w:r>
      <w:bookmarkEnd w:id="1"/>
    </w:p>
    <w:p w:rsidR="00696C70" w:rsidRDefault="00696C70" w:rsidP="00696C70">
      <w:pPr>
        <w:pStyle w:val="Sinespaciado"/>
        <w:jc w:val="both"/>
      </w:pPr>
      <w:r>
        <w:t>Crear una Aplicación Web para la Asociación de Comerciantes recientemente constituida en la región de Centroamérica</w:t>
      </w:r>
      <w:r w:rsidR="000C41AF">
        <w:t xml:space="preserve">, la cual </w:t>
      </w:r>
      <w:r w:rsidR="00E76BDA">
        <w:t>debe administrar las cadenas de supermercados de cada una de las regiones, clientes, proveedores y envíos de producto, también</w:t>
      </w:r>
      <w:r w:rsidR="000C41AF">
        <w:t xml:space="preserve"> con</w:t>
      </w:r>
      <w:r w:rsidR="00E76BDA">
        <w:t>tara con</w:t>
      </w:r>
      <w:r w:rsidR="000C41AF">
        <w:t xml:space="preserve"> un centro comercial virtual</w:t>
      </w:r>
      <w:r w:rsidR="00E76BDA">
        <w:t xml:space="preserve"> en donde los socios o personas que naveguen por la pagina puedan realizar compras a través de internet.</w:t>
      </w:r>
    </w:p>
    <w:p w:rsidR="00696C70" w:rsidRPr="00696C70" w:rsidRDefault="00696C70" w:rsidP="00696C70">
      <w:pPr>
        <w:pStyle w:val="Sinespaciado"/>
      </w:pPr>
    </w:p>
    <w:p w:rsidR="00001E1F" w:rsidRDefault="00DB640C" w:rsidP="00B25B43">
      <w:pPr>
        <w:pStyle w:val="Ttulo2"/>
        <w:numPr>
          <w:ilvl w:val="0"/>
          <w:numId w:val="13"/>
        </w:numPr>
        <w:ind w:left="0" w:hanging="153"/>
      </w:pPr>
      <w:bookmarkStart w:id="2" w:name="_Toc460621227"/>
      <w:r>
        <w:t>Objetivos Específicos</w:t>
      </w:r>
      <w:bookmarkEnd w:id="2"/>
    </w:p>
    <w:p w:rsidR="00001E1F" w:rsidRDefault="00001E1F" w:rsidP="00001E1F">
      <w:pPr>
        <w:pStyle w:val="Sinespaciado"/>
      </w:pPr>
    </w:p>
    <w:p w:rsidR="00FD3752" w:rsidRDefault="00FD3752" w:rsidP="00C34F46">
      <w:pPr>
        <w:pStyle w:val="Sinespaciado"/>
        <w:numPr>
          <w:ilvl w:val="0"/>
          <w:numId w:val="15"/>
        </w:numPr>
        <w:ind w:left="284"/>
        <w:jc w:val="both"/>
      </w:pPr>
      <w:r>
        <w:t>Crear una Aplicación Web utilizando como lenguaje de programación C# en Visual Studio 2014</w:t>
      </w:r>
      <w:r w:rsidR="00D12ED3">
        <w:t xml:space="preserve"> y utilizando SQL Server 2014 como manejador de base de datos.</w:t>
      </w:r>
    </w:p>
    <w:p w:rsidR="00FD3752" w:rsidRDefault="00FD3752" w:rsidP="00FD3752">
      <w:pPr>
        <w:pStyle w:val="Sinespaciado"/>
        <w:ind w:left="284"/>
        <w:jc w:val="both"/>
      </w:pPr>
    </w:p>
    <w:p w:rsidR="00B25B43" w:rsidRDefault="00D21D0D" w:rsidP="00C34F46">
      <w:pPr>
        <w:pStyle w:val="Sinespaciado"/>
        <w:numPr>
          <w:ilvl w:val="0"/>
          <w:numId w:val="15"/>
        </w:numPr>
        <w:ind w:left="284"/>
        <w:jc w:val="both"/>
      </w:pPr>
      <w:r>
        <w:t>Crear un catálogo virtual de productos organizados por categorías que pueda ser visu</w:t>
      </w:r>
      <w:r w:rsidR="007B224A">
        <w:t>alizado por todas las personas que visitan la Aplicación Web</w:t>
      </w:r>
      <w:r>
        <w:t>.</w:t>
      </w:r>
    </w:p>
    <w:p w:rsidR="00D21D0D" w:rsidRDefault="00D21D0D" w:rsidP="00C34F46">
      <w:pPr>
        <w:pStyle w:val="Sinespaciado"/>
        <w:ind w:left="284"/>
        <w:jc w:val="both"/>
      </w:pPr>
    </w:p>
    <w:p w:rsidR="00D21D0D" w:rsidRDefault="00D21D0D" w:rsidP="002A696F">
      <w:pPr>
        <w:pStyle w:val="Sinespaciado"/>
        <w:numPr>
          <w:ilvl w:val="0"/>
          <w:numId w:val="15"/>
        </w:numPr>
        <w:ind w:left="284"/>
        <w:jc w:val="both"/>
      </w:pPr>
      <w:r>
        <w:t xml:space="preserve">Crear un Módulo donde </w:t>
      </w:r>
      <w:r w:rsidR="00112848">
        <w:t>los C</w:t>
      </w:r>
      <w:r w:rsidR="002A696F">
        <w:t>lientes puedan registrarse y un Login</w:t>
      </w:r>
      <w:r w:rsidR="00112848">
        <w:t xml:space="preserve"> que permita a los Socios, clientes registrados,</w:t>
      </w:r>
      <w:r>
        <w:t xml:space="preserve"> modificar o eliminar sus datos en la Aplicación Web.</w:t>
      </w:r>
    </w:p>
    <w:p w:rsidR="00D21D0D" w:rsidRDefault="00D21D0D" w:rsidP="00C34F46">
      <w:pPr>
        <w:pStyle w:val="Sinespaciado"/>
        <w:ind w:left="284"/>
        <w:jc w:val="both"/>
      </w:pPr>
    </w:p>
    <w:p w:rsidR="00D21D0D" w:rsidRDefault="00D21D0D" w:rsidP="00C34F46">
      <w:pPr>
        <w:pStyle w:val="Sinespaciado"/>
        <w:numPr>
          <w:ilvl w:val="0"/>
          <w:numId w:val="15"/>
        </w:numPr>
        <w:ind w:left="284"/>
        <w:jc w:val="both"/>
      </w:pPr>
      <w:r>
        <w:t xml:space="preserve">Crear un </w:t>
      </w:r>
      <w:r w:rsidR="00DE56EC">
        <w:t>Módulo</w:t>
      </w:r>
      <w:r>
        <w:t xml:space="preserve"> que le permita a los Socios, clientes registrados, </w:t>
      </w:r>
      <w:r w:rsidR="00112848">
        <w:t>cancelar todo el pedido o</w:t>
      </w:r>
      <w:r>
        <w:t xml:space="preserve"> </w:t>
      </w:r>
      <w:r w:rsidR="00DE56EC">
        <w:t>parte de un pedido.</w:t>
      </w:r>
    </w:p>
    <w:p w:rsidR="00781A38" w:rsidRDefault="00781A38" w:rsidP="00781A38">
      <w:pPr>
        <w:pStyle w:val="Sinespaciado"/>
      </w:pPr>
    </w:p>
    <w:p w:rsidR="00D21D0D" w:rsidRDefault="00DE56EC" w:rsidP="00C34F46">
      <w:pPr>
        <w:pStyle w:val="Sinespaciado"/>
        <w:numPr>
          <w:ilvl w:val="0"/>
          <w:numId w:val="15"/>
        </w:numPr>
        <w:ind w:left="284"/>
        <w:jc w:val="both"/>
      </w:pPr>
      <w:r>
        <w:t xml:space="preserve">Crear un Módulo que permita administrar el sistema de distribución </w:t>
      </w:r>
      <w:r w:rsidR="00E43557">
        <w:t>de los productos comprados p</w:t>
      </w:r>
      <w:r>
        <w:t>on el cliente, asignándole el Centro Comercial de la Asociación de comerciantes más cercano al cliente para enviarle su compra en el menor tiempo posible.</w:t>
      </w:r>
      <w:r w:rsidR="00D21D0D">
        <w:t xml:space="preserve"> </w:t>
      </w:r>
    </w:p>
    <w:p w:rsidR="00E43557" w:rsidRDefault="00E43557" w:rsidP="00C34F46">
      <w:pPr>
        <w:pStyle w:val="Sinespaciado"/>
        <w:ind w:left="284"/>
      </w:pPr>
    </w:p>
    <w:p w:rsidR="00E43557" w:rsidRDefault="00E43557" w:rsidP="00C34F46">
      <w:pPr>
        <w:pStyle w:val="Sinespaciado"/>
        <w:numPr>
          <w:ilvl w:val="0"/>
          <w:numId w:val="15"/>
        </w:numPr>
        <w:ind w:left="284"/>
        <w:jc w:val="both"/>
      </w:pPr>
      <w:r>
        <w:t>Crear un Módulo que permita administrar las solicitudes de compra que son asignadas a cada uno de los Comercios.</w:t>
      </w:r>
    </w:p>
    <w:p w:rsidR="00E43557" w:rsidRDefault="00E43557" w:rsidP="00C34F46">
      <w:pPr>
        <w:pStyle w:val="Sinespaciado"/>
        <w:ind w:left="284"/>
      </w:pPr>
    </w:p>
    <w:p w:rsidR="00E43557" w:rsidRDefault="00E43557" w:rsidP="00C34F46">
      <w:pPr>
        <w:pStyle w:val="Sinespaciado"/>
        <w:numPr>
          <w:ilvl w:val="0"/>
          <w:numId w:val="15"/>
        </w:numPr>
        <w:ind w:left="284"/>
        <w:jc w:val="both"/>
      </w:pPr>
      <w:r>
        <w:t>Crear un Módulo que permita Gestionar el Inventario de cada uno de los Comercios que se encuentran registrados en la Aplicación Web.</w:t>
      </w:r>
    </w:p>
    <w:p w:rsidR="00E43557" w:rsidRDefault="00E43557" w:rsidP="00C34F46">
      <w:pPr>
        <w:pStyle w:val="Sinespaciado"/>
        <w:ind w:left="284"/>
      </w:pPr>
    </w:p>
    <w:p w:rsidR="00E43557" w:rsidRDefault="000C05E5" w:rsidP="00C34F46">
      <w:pPr>
        <w:pStyle w:val="Sinespaciado"/>
        <w:numPr>
          <w:ilvl w:val="0"/>
          <w:numId w:val="15"/>
        </w:numPr>
        <w:ind w:left="284"/>
        <w:jc w:val="both"/>
      </w:pPr>
      <w:r>
        <w:t>Crear un Módulo que permita administrar los vehículos disponibles para la entrega de productos a los clientes o socios que pagaron la compra.</w:t>
      </w:r>
    </w:p>
    <w:p w:rsidR="000C05E5" w:rsidRDefault="000C05E5" w:rsidP="00C34F46">
      <w:pPr>
        <w:pStyle w:val="Sinespaciado"/>
        <w:ind w:left="284"/>
      </w:pPr>
    </w:p>
    <w:p w:rsidR="000C05E5" w:rsidRDefault="000C05E5" w:rsidP="00C34F46">
      <w:pPr>
        <w:pStyle w:val="Sinespaciado"/>
        <w:numPr>
          <w:ilvl w:val="0"/>
          <w:numId w:val="15"/>
        </w:numPr>
        <w:ind w:left="284"/>
        <w:jc w:val="both"/>
      </w:pPr>
      <w:r>
        <w:t>Crear un Módulo que gestione los proveedores, así el envió de solicitudes de compra de productos.</w:t>
      </w:r>
    </w:p>
    <w:p w:rsidR="00BD4E7E" w:rsidRDefault="00BD4E7E" w:rsidP="00C34F46">
      <w:pPr>
        <w:pStyle w:val="Sinespaciado"/>
        <w:ind w:left="284"/>
      </w:pPr>
    </w:p>
    <w:p w:rsidR="00BD4E7E" w:rsidRDefault="00BD4E7E" w:rsidP="00C34F46">
      <w:pPr>
        <w:pStyle w:val="Sinespaciado"/>
        <w:numPr>
          <w:ilvl w:val="0"/>
          <w:numId w:val="15"/>
        </w:numPr>
        <w:ind w:left="284"/>
        <w:jc w:val="both"/>
      </w:pPr>
      <w:r>
        <w:t>Crear un Módulo que permita administrar los asociados registrados en la “Asociación de Comerciantes”.</w:t>
      </w:r>
    </w:p>
    <w:p w:rsidR="00136A04" w:rsidRDefault="00136A04" w:rsidP="00136A04">
      <w:pPr>
        <w:pStyle w:val="Prrafodelista"/>
      </w:pPr>
    </w:p>
    <w:p w:rsidR="00136A04" w:rsidRDefault="00136A04" w:rsidP="00136A04">
      <w:pPr>
        <w:pStyle w:val="Sinespaciado"/>
        <w:ind w:left="720"/>
        <w:jc w:val="both"/>
      </w:pPr>
    </w:p>
    <w:p w:rsidR="00392E38" w:rsidRDefault="00392E38" w:rsidP="00392E38">
      <w:pPr>
        <w:pStyle w:val="Ttulo1"/>
        <w:numPr>
          <w:ilvl w:val="0"/>
          <w:numId w:val="10"/>
        </w:numPr>
        <w:ind w:left="-567" w:firstLine="0"/>
      </w:pPr>
      <w:bookmarkStart w:id="3" w:name="_Toc460621234"/>
      <w:bookmarkStart w:id="4" w:name="_GoBack"/>
      <w:bookmarkEnd w:id="4"/>
      <w:r>
        <w:lastRenderedPageBreak/>
        <w:t>CASOS DE USO</w:t>
      </w:r>
      <w:bookmarkEnd w:id="3"/>
    </w:p>
    <w:p w:rsidR="00A222A0" w:rsidRDefault="00A222A0" w:rsidP="00A222A0">
      <w:pPr>
        <w:pStyle w:val="Ttulo2"/>
        <w:numPr>
          <w:ilvl w:val="0"/>
          <w:numId w:val="12"/>
        </w:numPr>
        <w:ind w:left="0" w:hanging="142"/>
      </w:pPr>
      <w:bookmarkStart w:id="5" w:name="_Toc460621235"/>
      <w:r>
        <w:t>De Alto Nivel</w:t>
      </w:r>
      <w:bookmarkEnd w:id="5"/>
    </w:p>
    <w:p w:rsidR="001D6F43" w:rsidRPr="001D6F43" w:rsidRDefault="001D6F43" w:rsidP="001D6F43">
      <w:pPr>
        <w:pStyle w:val="Sinespaciad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3"/>
        <w:gridCol w:w="6565"/>
      </w:tblGrid>
      <w:tr w:rsidR="001D6F43" w:rsidTr="001D6F43">
        <w:tc>
          <w:tcPr>
            <w:tcW w:w="2263" w:type="dxa"/>
          </w:tcPr>
          <w:p w:rsidR="001D6F43" w:rsidRPr="001D6F43" w:rsidRDefault="001D6F43" w:rsidP="001D6F43">
            <w:pPr>
              <w:pStyle w:val="Sinespaciado"/>
            </w:pPr>
            <w:r w:rsidRPr="001D6F43">
              <w:rPr>
                <w:b/>
              </w:rPr>
              <w:t>Código:</w:t>
            </w:r>
            <w:r w:rsidRPr="001D6F43">
              <w:t xml:space="preserve"> CDU001</w:t>
            </w:r>
          </w:p>
        </w:tc>
        <w:tc>
          <w:tcPr>
            <w:tcW w:w="6565" w:type="dxa"/>
          </w:tcPr>
          <w:p w:rsidR="001D6F43" w:rsidRPr="00A134F4" w:rsidRDefault="001D6F43" w:rsidP="00A134F4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Nombre del CDU:</w:t>
            </w:r>
            <w:r w:rsidRPr="001D6F43">
              <w:t xml:space="preserve"> </w:t>
            </w:r>
            <w:r w:rsidR="00A134F4">
              <w:t>Gestionar Compras</w:t>
            </w:r>
          </w:p>
        </w:tc>
      </w:tr>
      <w:tr w:rsidR="001D6F43" w:rsidTr="001D6F43">
        <w:tc>
          <w:tcPr>
            <w:tcW w:w="2263" w:type="dxa"/>
          </w:tcPr>
          <w:p w:rsidR="001D6F43" w:rsidRPr="001D6F43" w:rsidRDefault="001D6F43" w:rsidP="001D6F43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Actores Involucrados:</w:t>
            </w:r>
          </w:p>
        </w:tc>
        <w:tc>
          <w:tcPr>
            <w:tcW w:w="6565" w:type="dxa"/>
          </w:tcPr>
          <w:p w:rsidR="001D6F43" w:rsidRPr="001D6F43" w:rsidRDefault="0029772A" w:rsidP="001D6F43">
            <w:pPr>
              <w:pStyle w:val="Sinespaciado"/>
            </w:pPr>
            <w:r>
              <w:t>Cliente</w:t>
            </w:r>
          </w:p>
        </w:tc>
      </w:tr>
      <w:tr w:rsidR="001D6F43" w:rsidTr="001D6F43">
        <w:tc>
          <w:tcPr>
            <w:tcW w:w="2263" w:type="dxa"/>
          </w:tcPr>
          <w:p w:rsidR="001D6F43" w:rsidRPr="001D6F43" w:rsidRDefault="001D6F43" w:rsidP="001D6F43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Prioridad:</w:t>
            </w:r>
          </w:p>
        </w:tc>
        <w:tc>
          <w:tcPr>
            <w:tcW w:w="6565" w:type="dxa"/>
          </w:tcPr>
          <w:p w:rsidR="001D6F43" w:rsidRPr="001D6F43" w:rsidRDefault="001D6F43" w:rsidP="001D6F43">
            <w:pPr>
              <w:pStyle w:val="Sinespaciado"/>
            </w:pPr>
            <w:r w:rsidRPr="001D6F43">
              <w:t>Principal</w:t>
            </w:r>
          </w:p>
        </w:tc>
      </w:tr>
      <w:tr w:rsidR="001D6F43" w:rsidTr="00E911C1">
        <w:tc>
          <w:tcPr>
            <w:tcW w:w="8828" w:type="dxa"/>
            <w:gridSpan w:val="2"/>
          </w:tcPr>
          <w:p w:rsidR="00A51871" w:rsidRPr="001D6F43" w:rsidRDefault="001D6F43" w:rsidP="00A134F4">
            <w:pPr>
              <w:pStyle w:val="Sinespaciado"/>
            </w:pPr>
            <w:r w:rsidRPr="001D6F43">
              <w:rPr>
                <w:b/>
              </w:rPr>
              <w:t>Descripción:</w:t>
            </w:r>
            <w:r w:rsidRPr="001D6F43">
              <w:br/>
            </w:r>
            <w:r w:rsidR="0029772A">
              <w:t>El Cliente podrá seleccionar un producto para comprar o bien podrá quitar, ver el monto total</w:t>
            </w:r>
            <w:r w:rsidR="00886A0B">
              <w:t>, etc.</w:t>
            </w:r>
          </w:p>
        </w:tc>
      </w:tr>
    </w:tbl>
    <w:p w:rsidR="001D6F43" w:rsidRPr="001D6F43" w:rsidRDefault="001D6F43" w:rsidP="00BE443E">
      <w:pPr>
        <w:pStyle w:val="Sinespaciad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3"/>
        <w:gridCol w:w="6565"/>
      </w:tblGrid>
      <w:tr w:rsidR="00886A0B" w:rsidTr="00E911C1">
        <w:tc>
          <w:tcPr>
            <w:tcW w:w="2263" w:type="dxa"/>
          </w:tcPr>
          <w:p w:rsidR="00886A0B" w:rsidRPr="001D6F43" w:rsidRDefault="00886A0B" w:rsidP="00E911C1">
            <w:pPr>
              <w:pStyle w:val="Sinespaciado"/>
            </w:pPr>
            <w:r w:rsidRPr="001D6F43">
              <w:rPr>
                <w:b/>
              </w:rPr>
              <w:t>Código:</w:t>
            </w:r>
            <w:r w:rsidRPr="001D6F43">
              <w:t xml:space="preserve"> </w:t>
            </w:r>
            <w:r>
              <w:t>CDU002</w:t>
            </w:r>
          </w:p>
        </w:tc>
        <w:tc>
          <w:tcPr>
            <w:tcW w:w="6565" w:type="dxa"/>
          </w:tcPr>
          <w:p w:rsidR="00886A0B" w:rsidRPr="00A134F4" w:rsidRDefault="00886A0B" w:rsidP="00886A0B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Nombre del CDU:</w:t>
            </w:r>
            <w:r w:rsidRPr="001D6F43">
              <w:t xml:space="preserve"> </w:t>
            </w:r>
            <w:r>
              <w:t>Gestionar Pedidos</w:t>
            </w:r>
          </w:p>
        </w:tc>
      </w:tr>
      <w:tr w:rsidR="00886A0B" w:rsidTr="00E911C1">
        <w:tc>
          <w:tcPr>
            <w:tcW w:w="2263" w:type="dxa"/>
          </w:tcPr>
          <w:p w:rsidR="00886A0B" w:rsidRPr="001D6F43" w:rsidRDefault="00886A0B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Actores Involucrados:</w:t>
            </w:r>
          </w:p>
        </w:tc>
        <w:tc>
          <w:tcPr>
            <w:tcW w:w="6565" w:type="dxa"/>
          </w:tcPr>
          <w:p w:rsidR="00886A0B" w:rsidRPr="001D6F43" w:rsidRDefault="00886A0B" w:rsidP="00886A0B">
            <w:pPr>
              <w:pStyle w:val="Sinespaciado"/>
            </w:pPr>
            <w:r>
              <w:t>Asociado</w:t>
            </w:r>
          </w:p>
        </w:tc>
      </w:tr>
      <w:tr w:rsidR="00886A0B" w:rsidTr="00E911C1">
        <w:tc>
          <w:tcPr>
            <w:tcW w:w="2263" w:type="dxa"/>
          </w:tcPr>
          <w:p w:rsidR="00886A0B" w:rsidRPr="001D6F43" w:rsidRDefault="00886A0B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Prioridad:</w:t>
            </w:r>
          </w:p>
        </w:tc>
        <w:tc>
          <w:tcPr>
            <w:tcW w:w="6565" w:type="dxa"/>
          </w:tcPr>
          <w:p w:rsidR="00886A0B" w:rsidRPr="001D6F43" w:rsidRDefault="00886A0B" w:rsidP="00E911C1">
            <w:pPr>
              <w:pStyle w:val="Sinespaciado"/>
            </w:pPr>
            <w:r w:rsidRPr="001D6F43">
              <w:t>Principal</w:t>
            </w:r>
          </w:p>
        </w:tc>
      </w:tr>
      <w:tr w:rsidR="00886A0B" w:rsidTr="00E911C1">
        <w:tc>
          <w:tcPr>
            <w:tcW w:w="8828" w:type="dxa"/>
            <w:gridSpan w:val="2"/>
          </w:tcPr>
          <w:p w:rsidR="00886A0B" w:rsidRPr="001D6F43" w:rsidRDefault="00886A0B" w:rsidP="00886A0B">
            <w:pPr>
              <w:pStyle w:val="Sinespaciado"/>
            </w:pPr>
            <w:r w:rsidRPr="001D6F43">
              <w:rPr>
                <w:b/>
              </w:rPr>
              <w:t>Descripción:</w:t>
            </w:r>
            <w:r w:rsidRPr="001D6F43">
              <w:br/>
            </w:r>
            <w:r>
              <w:t>El Asociado podrá acepta</w:t>
            </w:r>
            <w:r w:rsidR="009A67F3">
              <w:t>r o rechazar las solicitudes de Pedidos para ser enviados y entregados al Cliente</w:t>
            </w:r>
          </w:p>
        </w:tc>
      </w:tr>
    </w:tbl>
    <w:p w:rsidR="009A67F3" w:rsidRDefault="009A67F3" w:rsidP="00BE443E">
      <w:pPr>
        <w:pStyle w:val="Sinespaciad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3"/>
        <w:gridCol w:w="6565"/>
      </w:tblGrid>
      <w:tr w:rsidR="009A67F3" w:rsidTr="00E911C1">
        <w:tc>
          <w:tcPr>
            <w:tcW w:w="2263" w:type="dxa"/>
          </w:tcPr>
          <w:p w:rsidR="009A67F3" w:rsidRPr="001D6F43" w:rsidRDefault="009A67F3" w:rsidP="00E911C1">
            <w:pPr>
              <w:pStyle w:val="Sinespaciado"/>
            </w:pPr>
            <w:r w:rsidRPr="001D6F43">
              <w:rPr>
                <w:b/>
              </w:rPr>
              <w:t>Código:</w:t>
            </w:r>
            <w:r w:rsidRPr="001D6F43">
              <w:t xml:space="preserve"> </w:t>
            </w:r>
            <w:r>
              <w:t>CDU003</w:t>
            </w:r>
          </w:p>
        </w:tc>
        <w:tc>
          <w:tcPr>
            <w:tcW w:w="6565" w:type="dxa"/>
          </w:tcPr>
          <w:p w:rsidR="009A67F3" w:rsidRPr="00A134F4" w:rsidRDefault="009A67F3" w:rsidP="009A67F3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Nombre del CDU:</w:t>
            </w:r>
            <w:r w:rsidRPr="001D6F43">
              <w:t xml:space="preserve"> </w:t>
            </w:r>
            <w:r>
              <w:t>Gestionar Envíos</w:t>
            </w:r>
          </w:p>
        </w:tc>
      </w:tr>
      <w:tr w:rsidR="009A67F3" w:rsidTr="00E911C1">
        <w:tc>
          <w:tcPr>
            <w:tcW w:w="2263" w:type="dxa"/>
          </w:tcPr>
          <w:p w:rsidR="009A67F3" w:rsidRPr="001D6F43" w:rsidRDefault="009A67F3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Actores Involucrados:</w:t>
            </w:r>
          </w:p>
        </w:tc>
        <w:tc>
          <w:tcPr>
            <w:tcW w:w="6565" w:type="dxa"/>
          </w:tcPr>
          <w:p w:rsidR="009A67F3" w:rsidRPr="001D6F43" w:rsidRDefault="009A67F3" w:rsidP="00E911C1">
            <w:pPr>
              <w:pStyle w:val="Sinespaciado"/>
            </w:pPr>
            <w:r>
              <w:t>Asociado</w:t>
            </w:r>
          </w:p>
        </w:tc>
      </w:tr>
      <w:tr w:rsidR="009A67F3" w:rsidTr="00E911C1">
        <w:tc>
          <w:tcPr>
            <w:tcW w:w="2263" w:type="dxa"/>
          </w:tcPr>
          <w:p w:rsidR="009A67F3" w:rsidRPr="001D6F43" w:rsidRDefault="009A67F3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Prioridad:</w:t>
            </w:r>
          </w:p>
        </w:tc>
        <w:tc>
          <w:tcPr>
            <w:tcW w:w="6565" w:type="dxa"/>
          </w:tcPr>
          <w:p w:rsidR="009A67F3" w:rsidRPr="001D6F43" w:rsidRDefault="002166CB" w:rsidP="00E911C1">
            <w:pPr>
              <w:pStyle w:val="Sinespaciado"/>
            </w:pPr>
            <w:r>
              <w:t>Secundario</w:t>
            </w:r>
          </w:p>
        </w:tc>
      </w:tr>
      <w:tr w:rsidR="009A67F3" w:rsidTr="009A67F3">
        <w:trPr>
          <w:trHeight w:val="571"/>
        </w:trPr>
        <w:tc>
          <w:tcPr>
            <w:tcW w:w="8828" w:type="dxa"/>
            <w:gridSpan w:val="2"/>
          </w:tcPr>
          <w:p w:rsidR="009A67F3" w:rsidRPr="009A67F3" w:rsidRDefault="009A67F3" w:rsidP="009A67F3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Descripción:</w:t>
            </w:r>
            <w:r w:rsidRPr="001D6F43">
              <w:br/>
            </w:r>
            <w:r>
              <w:t>El Asociado podrá gestionar los envíos</w:t>
            </w:r>
            <w:r w:rsidRPr="009A67F3">
              <w:t xml:space="preserve"> de los productos a sus destinatarios. Podrá Crear, Modificar o Elimina</w:t>
            </w:r>
            <w:r>
              <w:t>rlos.</w:t>
            </w:r>
          </w:p>
        </w:tc>
      </w:tr>
    </w:tbl>
    <w:p w:rsidR="002166CB" w:rsidRPr="001D6F43" w:rsidRDefault="002166CB" w:rsidP="00BE443E">
      <w:pPr>
        <w:pStyle w:val="Sinespaciad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3"/>
        <w:gridCol w:w="6565"/>
      </w:tblGrid>
      <w:tr w:rsidR="002166CB" w:rsidRPr="00A134F4" w:rsidTr="00E911C1">
        <w:tc>
          <w:tcPr>
            <w:tcW w:w="2263" w:type="dxa"/>
          </w:tcPr>
          <w:p w:rsidR="002166CB" w:rsidRPr="001D6F43" w:rsidRDefault="002166CB" w:rsidP="00E911C1">
            <w:pPr>
              <w:pStyle w:val="Sinespaciado"/>
            </w:pPr>
            <w:r w:rsidRPr="001D6F43">
              <w:rPr>
                <w:b/>
              </w:rPr>
              <w:t>Código:</w:t>
            </w:r>
            <w:r w:rsidRPr="001D6F43">
              <w:t xml:space="preserve"> </w:t>
            </w:r>
            <w:r>
              <w:t>CDU004</w:t>
            </w:r>
          </w:p>
        </w:tc>
        <w:tc>
          <w:tcPr>
            <w:tcW w:w="6565" w:type="dxa"/>
          </w:tcPr>
          <w:p w:rsidR="002166CB" w:rsidRPr="00A134F4" w:rsidRDefault="002166CB" w:rsidP="002166CB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Nombre del CDU:</w:t>
            </w:r>
            <w:r w:rsidRPr="001D6F43">
              <w:t xml:space="preserve"> </w:t>
            </w:r>
            <w:r>
              <w:t>Gestionar Productos</w:t>
            </w:r>
          </w:p>
        </w:tc>
      </w:tr>
      <w:tr w:rsidR="002166CB" w:rsidRPr="001D6F43" w:rsidTr="00E911C1">
        <w:tc>
          <w:tcPr>
            <w:tcW w:w="2263" w:type="dxa"/>
          </w:tcPr>
          <w:p w:rsidR="002166CB" w:rsidRPr="001D6F43" w:rsidRDefault="002166CB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Actores Involucrados:</w:t>
            </w:r>
          </w:p>
        </w:tc>
        <w:tc>
          <w:tcPr>
            <w:tcW w:w="6565" w:type="dxa"/>
          </w:tcPr>
          <w:p w:rsidR="002166CB" w:rsidRPr="001D6F43" w:rsidRDefault="002166CB" w:rsidP="00E911C1">
            <w:pPr>
              <w:pStyle w:val="Sinespaciado"/>
            </w:pPr>
            <w:r>
              <w:t>Asociado, Gerente</w:t>
            </w:r>
          </w:p>
        </w:tc>
      </w:tr>
      <w:tr w:rsidR="002166CB" w:rsidRPr="001D6F43" w:rsidTr="00E911C1">
        <w:tc>
          <w:tcPr>
            <w:tcW w:w="2263" w:type="dxa"/>
          </w:tcPr>
          <w:p w:rsidR="002166CB" w:rsidRPr="001D6F43" w:rsidRDefault="002166CB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Prioridad:</w:t>
            </w:r>
          </w:p>
        </w:tc>
        <w:tc>
          <w:tcPr>
            <w:tcW w:w="6565" w:type="dxa"/>
          </w:tcPr>
          <w:p w:rsidR="002166CB" w:rsidRPr="001D6F43" w:rsidRDefault="002166CB" w:rsidP="00E911C1">
            <w:pPr>
              <w:pStyle w:val="Sinespaciado"/>
            </w:pPr>
            <w:r w:rsidRPr="001D6F43">
              <w:t>Principal</w:t>
            </w:r>
          </w:p>
        </w:tc>
      </w:tr>
      <w:tr w:rsidR="002166CB" w:rsidRPr="009A67F3" w:rsidTr="00E911C1">
        <w:trPr>
          <w:trHeight w:val="571"/>
        </w:trPr>
        <w:tc>
          <w:tcPr>
            <w:tcW w:w="8828" w:type="dxa"/>
            <w:gridSpan w:val="2"/>
          </w:tcPr>
          <w:p w:rsidR="002166CB" w:rsidRPr="009A67F3" w:rsidRDefault="002166CB" w:rsidP="002166CB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Descripción:</w:t>
            </w:r>
            <w:r w:rsidRPr="001D6F43">
              <w:br/>
            </w:r>
            <w:r>
              <w:t>El Asociado o el Gerente podrá Crear, Modificar o Eliminar la información de un Producto.</w:t>
            </w:r>
          </w:p>
        </w:tc>
      </w:tr>
    </w:tbl>
    <w:p w:rsidR="001D6F43" w:rsidRDefault="001D6F43" w:rsidP="00BE443E">
      <w:pPr>
        <w:pStyle w:val="Sinespaciad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3"/>
        <w:gridCol w:w="6565"/>
      </w:tblGrid>
      <w:tr w:rsidR="004D4DB2" w:rsidRPr="00A134F4" w:rsidTr="00E911C1">
        <w:tc>
          <w:tcPr>
            <w:tcW w:w="2263" w:type="dxa"/>
          </w:tcPr>
          <w:p w:rsidR="004D4DB2" w:rsidRPr="001D6F43" w:rsidRDefault="004D4DB2" w:rsidP="00E911C1">
            <w:pPr>
              <w:pStyle w:val="Sinespaciado"/>
            </w:pPr>
            <w:r w:rsidRPr="001D6F43">
              <w:rPr>
                <w:b/>
              </w:rPr>
              <w:t>Código:</w:t>
            </w:r>
            <w:r w:rsidRPr="001D6F43">
              <w:t xml:space="preserve"> </w:t>
            </w:r>
            <w:r w:rsidR="00BD4D95">
              <w:t>CDU005</w:t>
            </w:r>
          </w:p>
        </w:tc>
        <w:tc>
          <w:tcPr>
            <w:tcW w:w="6565" w:type="dxa"/>
          </w:tcPr>
          <w:p w:rsidR="004D4DB2" w:rsidRPr="00A134F4" w:rsidRDefault="004D4DB2" w:rsidP="004D4DB2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Nombre del CDU:</w:t>
            </w:r>
            <w:r w:rsidRPr="001D6F43">
              <w:t xml:space="preserve"> </w:t>
            </w:r>
            <w:r>
              <w:t>Gestionar Proveedores</w:t>
            </w:r>
          </w:p>
        </w:tc>
      </w:tr>
      <w:tr w:rsidR="004D4DB2" w:rsidRPr="001D6F43" w:rsidTr="00E911C1">
        <w:tc>
          <w:tcPr>
            <w:tcW w:w="2263" w:type="dxa"/>
          </w:tcPr>
          <w:p w:rsidR="004D4DB2" w:rsidRPr="001D6F43" w:rsidRDefault="004D4DB2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Actores Involucrados:</w:t>
            </w:r>
          </w:p>
        </w:tc>
        <w:tc>
          <w:tcPr>
            <w:tcW w:w="6565" w:type="dxa"/>
          </w:tcPr>
          <w:p w:rsidR="004D4DB2" w:rsidRPr="001D6F43" w:rsidRDefault="004D4DB2" w:rsidP="00E911C1">
            <w:pPr>
              <w:pStyle w:val="Sinespaciado"/>
            </w:pPr>
            <w:r>
              <w:t>Gerente</w:t>
            </w:r>
          </w:p>
        </w:tc>
      </w:tr>
      <w:tr w:rsidR="004D4DB2" w:rsidRPr="001D6F43" w:rsidTr="00E911C1">
        <w:tc>
          <w:tcPr>
            <w:tcW w:w="2263" w:type="dxa"/>
          </w:tcPr>
          <w:p w:rsidR="004D4DB2" w:rsidRPr="001D6F43" w:rsidRDefault="004D4DB2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Prioridad:</w:t>
            </w:r>
          </w:p>
        </w:tc>
        <w:tc>
          <w:tcPr>
            <w:tcW w:w="6565" w:type="dxa"/>
          </w:tcPr>
          <w:p w:rsidR="004D4DB2" w:rsidRPr="001D6F43" w:rsidRDefault="004D4DB2" w:rsidP="00E911C1">
            <w:pPr>
              <w:pStyle w:val="Sinespaciado"/>
            </w:pPr>
            <w:r w:rsidRPr="001D6F43">
              <w:t>Principal</w:t>
            </w:r>
          </w:p>
        </w:tc>
      </w:tr>
      <w:tr w:rsidR="004D4DB2" w:rsidRPr="009A67F3" w:rsidTr="00E911C1">
        <w:trPr>
          <w:trHeight w:val="571"/>
        </w:trPr>
        <w:tc>
          <w:tcPr>
            <w:tcW w:w="8828" w:type="dxa"/>
            <w:gridSpan w:val="2"/>
          </w:tcPr>
          <w:p w:rsidR="004D4DB2" w:rsidRPr="009A67F3" w:rsidRDefault="004D4DB2" w:rsidP="004D4DB2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Descripción:</w:t>
            </w:r>
            <w:r w:rsidRPr="001D6F43">
              <w:br/>
            </w:r>
            <w:r>
              <w:t xml:space="preserve">El Gerente de la </w:t>
            </w:r>
            <w:r w:rsidR="00BD4D95">
              <w:t>Asociación</w:t>
            </w:r>
            <w:r>
              <w:t xml:space="preserve"> podrá Crear, Modificar o Eliminar la información de un Proveedor.</w:t>
            </w:r>
          </w:p>
        </w:tc>
      </w:tr>
    </w:tbl>
    <w:p w:rsidR="004D4DB2" w:rsidRDefault="004D4DB2" w:rsidP="00BE443E">
      <w:pPr>
        <w:pStyle w:val="Sinespaciad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3"/>
        <w:gridCol w:w="6565"/>
      </w:tblGrid>
      <w:tr w:rsidR="00BD4D95" w:rsidRPr="00A134F4" w:rsidTr="00E911C1">
        <w:tc>
          <w:tcPr>
            <w:tcW w:w="2263" w:type="dxa"/>
          </w:tcPr>
          <w:p w:rsidR="00BD4D95" w:rsidRPr="001D6F43" w:rsidRDefault="00BD4D95" w:rsidP="00E911C1">
            <w:pPr>
              <w:pStyle w:val="Sinespaciado"/>
            </w:pPr>
            <w:r w:rsidRPr="001D6F43">
              <w:rPr>
                <w:b/>
              </w:rPr>
              <w:t>Código:</w:t>
            </w:r>
            <w:r w:rsidRPr="001D6F43">
              <w:t xml:space="preserve"> </w:t>
            </w:r>
            <w:r>
              <w:t>CDU006</w:t>
            </w:r>
          </w:p>
        </w:tc>
        <w:tc>
          <w:tcPr>
            <w:tcW w:w="6565" w:type="dxa"/>
          </w:tcPr>
          <w:p w:rsidR="00BD4D95" w:rsidRPr="00A134F4" w:rsidRDefault="00BD4D95" w:rsidP="00E911C1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Nombre del CDU:</w:t>
            </w:r>
            <w:r w:rsidRPr="001D6F43">
              <w:t xml:space="preserve"> </w:t>
            </w:r>
            <w:r>
              <w:t>Gestionar Solicitud de Proveedores</w:t>
            </w:r>
          </w:p>
        </w:tc>
      </w:tr>
      <w:tr w:rsidR="00BD4D95" w:rsidRPr="001D6F43" w:rsidTr="00E911C1">
        <w:tc>
          <w:tcPr>
            <w:tcW w:w="2263" w:type="dxa"/>
          </w:tcPr>
          <w:p w:rsidR="00BD4D95" w:rsidRPr="001D6F43" w:rsidRDefault="00BD4D95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Actores Involucrados:</w:t>
            </w:r>
          </w:p>
        </w:tc>
        <w:tc>
          <w:tcPr>
            <w:tcW w:w="6565" w:type="dxa"/>
          </w:tcPr>
          <w:p w:rsidR="00BD4D95" w:rsidRPr="001D6F43" w:rsidRDefault="00BD4D95" w:rsidP="00E911C1">
            <w:pPr>
              <w:pStyle w:val="Sinespaciado"/>
            </w:pPr>
            <w:r>
              <w:t>Gerente</w:t>
            </w:r>
          </w:p>
        </w:tc>
      </w:tr>
      <w:tr w:rsidR="00BD4D95" w:rsidRPr="001D6F43" w:rsidTr="00E911C1">
        <w:tc>
          <w:tcPr>
            <w:tcW w:w="2263" w:type="dxa"/>
          </w:tcPr>
          <w:p w:rsidR="00BD4D95" w:rsidRPr="001D6F43" w:rsidRDefault="00BD4D95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Prioridad:</w:t>
            </w:r>
          </w:p>
        </w:tc>
        <w:tc>
          <w:tcPr>
            <w:tcW w:w="6565" w:type="dxa"/>
          </w:tcPr>
          <w:p w:rsidR="00BD4D95" w:rsidRPr="001D6F43" w:rsidRDefault="00BD4D95" w:rsidP="00E911C1">
            <w:pPr>
              <w:pStyle w:val="Sinespaciado"/>
            </w:pPr>
            <w:r w:rsidRPr="001D6F43">
              <w:t>Principal</w:t>
            </w:r>
          </w:p>
        </w:tc>
      </w:tr>
      <w:tr w:rsidR="00BD4D95" w:rsidRPr="009A67F3" w:rsidTr="00E911C1">
        <w:trPr>
          <w:trHeight w:val="571"/>
        </w:trPr>
        <w:tc>
          <w:tcPr>
            <w:tcW w:w="8828" w:type="dxa"/>
            <w:gridSpan w:val="2"/>
          </w:tcPr>
          <w:p w:rsidR="00BD4D95" w:rsidRPr="009A67F3" w:rsidRDefault="00BD4D95" w:rsidP="00BD4D95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Descripción:</w:t>
            </w:r>
            <w:r w:rsidRPr="001D6F43">
              <w:br/>
            </w:r>
            <w:r>
              <w:t>El Gerente de la Asociación podrá Crear, Modificar o Eliminar las solicitudes que se le envía a los proveedores sobre los productos comunes que ya no quedan en existencia para uno o más asociados.</w:t>
            </w:r>
          </w:p>
        </w:tc>
      </w:tr>
    </w:tbl>
    <w:p w:rsidR="00BD4D95" w:rsidRDefault="00BD4D95" w:rsidP="00E9032D">
      <w:pPr>
        <w:pStyle w:val="Sinespaciado"/>
      </w:pPr>
    </w:p>
    <w:p w:rsidR="00A234DE" w:rsidRDefault="00A234DE" w:rsidP="00E9032D">
      <w:pPr>
        <w:pStyle w:val="Sinespaciad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3"/>
        <w:gridCol w:w="6565"/>
      </w:tblGrid>
      <w:tr w:rsidR="00BE443E" w:rsidRPr="00A134F4" w:rsidTr="00E911C1">
        <w:tc>
          <w:tcPr>
            <w:tcW w:w="2263" w:type="dxa"/>
          </w:tcPr>
          <w:p w:rsidR="00BE443E" w:rsidRPr="001D6F43" w:rsidRDefault="00BE443E" w:rsidP="00E911C1">
            <w:pPr>
              <w:pStyle w:val="Sinespaciado"/>
            </w:pPr>
            <w:r w:rsidRPr="001D6F43">
              <w:rPr>
                <w:b/>
              </w:rPr>
              <w:lastRenderedPageBreak/>
              <w:t>Código:</w:t>
            </w:r>
            <w:r w:rsidRPr="001D6F43">
              <w:t xml:space="preserve"> </w:t>
            </w:r>
            <w:r>
              <w:t>CDU007</w:t>
            </w:r>
          </w:p>
        </w:tc>
        <w:tc>
          <w:tcPr>
            <w:tcW w:w="6565" w:type="dxa"/>
          </w:tcPr>
          <w:p w:rsidR="00BE443E" w:rsidRPr="00A134F4" w:rsidRDefault="00BE443E" w:rsidP="00E911C1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Nombre del CDU:</w:t>
            </w:r>
            <w:r w:rsidRPr="001D6F43">
              <w:t xml:space="preserve"> </w:t>
            </w:r>
            <w:r>
              <w:t xml:space="preserve">Gestionar </w:t>
            </w:r>
            <w:r w:rsidR="00E911C1">
              <w:t>Asociados</w:t>
            </w:r>
          </w:p>
        </w:tc>
      </w:tr>
      <w:tr w:rsidR="00BE443E" w:rsidRPr="001D6F43" w:rsidTr="00E911C1">
        <w:tc>
          <w:tcPr>
            <w:tcW w:w="2263" w:type="dxa"/>
          </w:tcPr>
          <w:p w:rsidR="00BE443E" w:rsidRPr="001D6F43" w:rsidRDefault="00BE443E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Actores Involucrados:</w:t>
            </w:r>
          </w:p>
        </w:tc>
        <w:tc>
          <w:tcPr>
            <w:tcW w:w="6565" w:type="dxa"/>
          </w:tcPr>
          <w:p w:rsidR="00BE443E" w:rsidRPr="001D6F43" w:rsidRDefault="00E911C1" w:rsidP="00E911C1">
            <w:pPr>
              <w:pStyle w:val="Sinespaciado"/>
            </w:pPr>
            <w:r>
              <w:t xml:space="preserve">Asociado, </w:t>
            </w:r>
            <w:r w:rsidR="00BE443E">
              <w:t>Gerente</w:t>
            </w:r>
          </w:p>
        </w:tc>
      </w:tr>
      <w:tr w:rsidR="00BE443E" w:rsidRPr="001D6F43" w:rsidTr="00E911C1">
        <w:tc>
          <w:tcPr>
            <w:tcW w:w="2263" w:type="dxa"/>
          </w:tcPr>
          <w:p w:rsidR="00BE443E" w:rsidRPr="001D6F43" w:rsidRDefault="00BE443E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Prioridad:</w:t>
            </w:r>
          </w:p>
        </w:tc>
        <w:tc>
          <w:tcPr>
            <w:tcW w:w="6565" w:type="dxa"/>
          </w:tcPr>
          <w:p w:rsidR="00BE443E" w:rsidRPr="001D6F43" w:rsidRDefault="00BE443E" w:rsidP="00E911C1">
            <w:pPr>
              <w:pStyle w:val="Sinespaciado"/>
            </w:pPr>
            <w:r w:rsidRPr="001D6F43">
              <w:t>Principal</w:t>
            </w:r>
          </w:p>
        </w:tc>
      </w:tr>
      <w:tr w:rsidR="00BE443E" w:rsidRPr="009A67F3" w:rsidTr="00E911C1">
        <w:trPr>
          <w:trHeight w:val="571"/>
        </w:trPr>
        <w:tc>
          <w:tcPr>
            <w:tcW w:w="8828" w:type="dxa"/>
            <w:gridSpan w:val="2"/>
          </w:tcPr>
          <w:p w:rsidR="00BE443E" w:rsidRPr="009A67F3" w:rsidRDefault="00BE443E" w:rsidP="00E911C1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Descripción:</w:t>
            </w:r>
            <w:r w:rsidRPr="001D6F43">
              <w:br/>
            </w:r>
            <w:r>
              <w:t>El Gerente de la Asociación podrá Crear,</w:t>
            </w:r>
            <w:r w:rsidR="00E911C1">
              <w:t xml:space="preserve"> y el asociado también podrá</w:t>
            </w:r>
            <w:r>
              <w:t xml:space="preserve"> </w:t>
            </w:r>
            <w:r w:rsidR="00E911C1">
              <w:t>m</w:t>
            </w:r>
            <w:r>
              <w:t xml:space="preserve">odificar o Eliminar la información de un </w:t>
            </w:r>
            <w:r w:rsidR="00E911C1">
              <w:t>Asociado</w:t>
            </w:r>
            <w:r>
              <w:t>.</w:t>
            </w:r>
          </w:p>
        </w:tc>
      </w:tr>
    </w:tbl>
    <w:p w:rsidR="00BE443E" w:rsidRDefault="00BE443E" w:rsidP="00E911C1">
      <w:pPr>
        <w:pStyle w:val="Sinespaciad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3"/>
        <w:gridCol w:w="6565"/>
      </w:tblGrid>
      <w:tr w:rsidR="00BE443E" w:rsidRPr="00A134F4" w:rsidTr="00E911C1">
        <w:tc>
          <w:tcPr>
            <w:tcW w:w="2263" w:type="dxa"/>
          </w:tcPr>
          <w:p w:rsidR="00BE443E" w:rsidRPr="001D6F43" w:rsidRDefault="00BE443E" w:rsidP="00E911C1">
            <w:pPr>
              <w:pStyle w:val="Sinespaciado"/>
            </w:pPr>
            <w:r w:rsidRPr="001D6F43">
              <w:rPr>
                <w:b/>
              </w:rPr>
              <w:t>Código:</w:t>
            </w:r>
            <w:r w:rsidRPr="001D6F43">
              <w:t xml:space="preserve"> </w:t>
            </w:r>
            <w:r>
              <w:t>CDU008</w:t>
            </w:r>
          </w:p>
        </w:tc>
        <w:tc>
          <w:tcPr>
            <w:tcW w:w="6565" w:type="dxa"/>
          </w:tcPr>
          <w:p w:rsidR="00BE443E" w:rsidRPr="00A134F4" w:rsidRDefault="00BE443E" w:rsidP="00E911C1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Nombre del CDU:</w:t>
            </w:r>
            <w:r w:rsidRPr="001D6F43">
              <w:t xml:space="preserve"> </w:t>
            </w:r>
            <w:r w:rsidR="00E911C1">
              <w:t>Reportes de Producto</w:t>
            </w:r>
          </w:p>
        </w:tc>
      </w:tr>
      <w:tr w:rsidR="00BE443E" w:rsidRPr="001D6F43" w:rsidTr="00E911C1">
        <w:tc>
          <w:tcPr>
            <w:tcW w:w="2263" w:type="dxa"/>
          </w:tcPr>
          <w:p w:rsidR="00BE443E" w:rsidRPr="001D6F43" w:rsidRDefault="00BE443E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Actores Involucrados:</w:t>
            </w:r>
          </w:p>
        </w:tc>
        <w:tc>
          <w:tcPr>
            <w:tcW w:w="6565" w:type="dxa"/>
          </w:tcPr>
          <w:p w:rsidR="00BE443E" w:rsidRPr="001D6F43" w:rsidRDefault="00BE443E" w:rsidP="00E911C1">
            <w:pPr>
              <w:pStyle w:val="Sinespaciado"/>
            </w:pPr>
            <w:r>
              <w:t>Gerente</w:t>
            </w:r>
          </w:p>
        </w:tc>
      </w:tr>
      <w:tr w:rsidR="00BE443E" w:rsidRPr="001D6F43" w:rsidTr="00E911C1">
        <w:tc>
          <w:tcPr>
            <w:tcW w:w="2263" w:type="dxa"/>
          </w:tcPr>
          <w:p w:rsidR="00BE443E" w:rsidRPr="001D6F43" w:rsidRDefault="00BE443E" w:rsidP="00E911C1">
            <w:pPr>
              <w:pStyle w:val="Sinespaciado"/>
              <w:rPr>
                <w:b/>
              </w:rPr>
            </w:pPr>
            <w:r w:rsidRPr="001D6F43">
              <w:rPr>
                <w:b/>
              </w:rPr>
              <w:t>Prioridad:</w:t>
            </w:r>
          </w:p>
        </w:tc>
        <w:tc>
          <w:tcPr>
            <w:tcW w:w="6565" w:type="dxa"/>
          </w:tcPr>
          <w:p w:rsidR="00BE443E" w:rsidRPr="001D6F43" w:rsidRDefault="00E911C1" w:rsidP="00E911C1">
            <w:pPr>
              <w:pStyle w:val="Sinespaciado"/>
            </w:pPr>
            <w:r>
              <w:t>Secundario</w:t>
            </w:r>
          </w:p>
        </w:tc>
      </w:tr>
      <w:tr w:rsidR="00BE443E" w:rsidRPr="009A67F3" w:rsidTr="00E911C1">
        <w:trPr>
          <w:trHeight w:val="571"/>
        </w:trPr>
        <w:tc>
          <w:tcPr>
            <w:tcW w:w="8828" w:type="dxa"/>
            <w:gridSpan w:val="2"/>
          </w:tcPr>
          <w:p w:rsidR="00BE443E" w:rsidRPr="009A67F3" w:rsidRDefault="00BE443E" w:rsidP="000559B7">
            <w:pPr>
              <w:pStyle w:val="Sinespaciado"/>
              <w:rPr>
                <w:u w:val="single"/>
              </w:rPr>
            </w:pPr>
            <w:r w:rsidRPr="001D6F43">
              <w:rPr>
                <w:b/>
              </w:rPr>
              <w:t>Descripción:</w:t>
            </w:r>
            <w:r w:rsidRPr="001D6F43">
              <w:br/>
            </w:r>
            <w:r>
              <w:t>El Geren</w:t>
            </w:r>
            <w:r w:rsidR="000559B7">
              <w:t>te de la Asociación podrá generar Reportes sobre los Productos más vendidos y menos vendidos en la semana, mes o año</w:t>
            </w:r>
            <w:r>
              <w:t>.</w:t>
            </w:r>
          </w:p>
        </w:tc>
      </w:tr>
    </w:tbl>
    <w:p w:rsidR="00A222A0" w:rsidRDefault="00A222A0" w:rsidP="00A222A0">
      <w:pPr>
        <w:pStyle w:val="Ttulo2"/>
        <w:numPr>
          <w:ilvl w:val="0"/>
          <w:numId w:val="12"/>
        </w:numPr>
        <w:ind w:left="0" w:hanging="142"/>
      </w:pPr>
      <w:bookmarkStart w:id="6" w:name="_Toc460621236"/>
      <w:r>
        <w:t>Diagrama</w:t>
      </w:r>
      <w:bookmarkEnd w:id="6"/>
    </w:p>
    <w:p w:rsidR="00474D74" w:rsidRDefault="000559B7" w:rsidP="00BE443E">
      <w:pPr>
        <w:keepNext/>
        <w:jc w:val="center"/>
      </w:pPr>
      <w:r>
        <w:object w:dxaOrig="9580" w:dyaOrig="10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8pt;height:424.65pt" o:ole="">
            <v:imagedata r:id="rId11" o:title=""/>
          </v:shape>
          <o:OLEObject Type="Embed" ProgID="Visio.Drawing.15" ShapeID="_x0000_i1025" DrawAspect="Content" ObjectID="_1537189796" r:id="rId12"/>
        </w:object>
      </w:r>
    </w:p>
    <w:p w:rsidR="005E1162" w:rsidRDefault="00474D74" w:rsidP="00670B41">
      <w:pPr>
        <w:pStyle w:val="Descripcin"/>
        <w:jc w:val="center"/>
      </w:pPr>
      <w:r>
        <w:t xml:space="preserve">Diagrama </w:t>
      </w:r>
      <w:fldSimple w:instr=" SEQ Diagrama \* ARABIC ">
        <w:r w:rsidR="00350C80">
          <w:rPr>
            <w:noProof/>
          </w:rPr>
          <w:t>1</w:t>
        </w:r>
      </w:fldSimple>
      <w:r>
        <w:t>: Diagrama de Casos de Uso de Alto Nivel</w:t>
      </w:r>
    </w:p>
    <w:p w:rsidR="00392E38" w:rsidRDefault="00392E38" w:rsidP="00392E38">
      <w:pPr>
        <w:pStyle w:val="Ttulo1"/>
        <w:numPr>
          <w:ilvl w:val="0"/>
          <w:numId w:val="10"/>
        </w:numPr>
        <w:ind w:left="-567" w:firstLine="0"/>
      </w:pPr>
      <w:bookmarkStart w:id="7" w:name="_Toc460621237"/>
      <w:r>
        <w:lastRenderedPageBreak/>
        <w:t>MODELO CONCEPTUAL</w:t>
      </w:r>
      <w:bookmarkEnd w:id="7"/>
    </w:p>
    <w:p w:rsidR="005E1162" w:rsidRDefault="005E1162" w:rsidP="005E1162"/>
    <w:p w:rsidR="008522C0" w:rsidRDefault="008522C0" w:rsidP="005E1162"/>
    <w:p w:rsidR="005E1162" w:rsidRDefault="005E1162" w:rsidP="005E1162"/>
    <w:p w:rsidR="005E1162" w:rsidRPr="005E1162" w:rsidRDefault="005E1162" w:rsidP="005E1162"/>
    <w:p w:rsidR="00432DBB" w:rsidRDefault="00BB0CFF" w:rsidP="00BB0CFF">
      <w:pPr>
        <w:keepNext/>
        <w:ind w:left="-1276"/>
      </w:pPr>
      <w:r>
        <w:object w:dxaOrig="15119" w:dyaOrig="7574">
          <v:shape id="_x0000_i1026" type="#_x0000_t75" style="width:591.15pt;height:303.7pt" o:ole="">
            <v:imagedata r:id="rId13" o:title="" cropleft="1542f"/>
          </v:shape>
          <o:OLEObject Type="Embed" ProgID="Visio.Drawing.15" ShapeID="_x0000_i1026" DrawAspect="Content" ObjectID="_1537189797" r:id="rId14"/>
        </w:object>
      </w:r>
    </w:p>
    <w:p w:rsidR="00F21236" w:rsidRDefault="00432DBB" w:rsidP="00432DBB">
      <w:pPr>
        <w:pStyle w:val="Descripcin"/>
        <w:jc w:val="center"/>
      </w:pPr>
      <w:r>
        <w:t xml:space="preserve">Diagrama </w:t>
      </w:r>
      <w:fldSimple w:instr=" SEQ Diagrama \* ARABIC ">
        <w:r w:rsidR="00350C80">
          <w:rPr>
            <w:noProof/>
          </w:rPr>
          <w:t>2</w:t>
        </w:r>
      </w:fldSimple>
      <w:r>
        <w:t>: Diagrama del Modelo Conceptual de la Aplicación Web</w:t>
      </w:r>
    </w:p>
    <w:p w:rsidR="00432DBB" w:rsidRDefault="00432DBB" w:rsidP="00432DBB">
      <w:pPr>
        <w:pStyle w:val="Sinespaciado"/>
      </w:pPr>
    </w:p>
    <w:p w:rsidR="005E1162" w:rsidRDefault="005E1162" w:rsidP="00432DBB">
      <w:pPr>
        <w:pStyle w:val="Sinespaciado"/>
      </w:pPr>
    </w:p>
    <w:p w:rsidR="005E1162" w:rsidRDefault="005E1162" w:rsidP="00432DBB">
      <w:pPr>
        <w:pStyle w:val="Sinespaciado"/>
      </w:pPr>
    </w:p>
    <w:p w:rsidR="005E1162" w:rsidRDefault="005E1162" w:rsidP="00432DBB">
      <w:pPr>
        <w:pStyle w:val="Sinespaciado"/>
      </w:pPr>
    </w:p>
    <w:p w:rsidR="005E1162" w:rsidRDefault="005E1162" w:rsidP="00432DBB">
      <w:pPr>
        <w:pStyle w:val="Sinespaciado"/>
      </w:pPr>
    </w:p>
    <w:p w:rsidR="005E1162" w:rsidRDefault="005E1162" w:rsidP="00432DBB">
      <w:pPr>
        <w:pStyle w:val="Sinespaciado"/>
      </w:pPr>
    </w:p>
    <w:p w:rsidR="005E1162" w:rsidRDefault="005E1162" w:rsidP="00432DBB">
      <w:pPr>
        <w:pStyle w:val="Sinespaciado"/>
      </w:pPr>
    </w:p>
    <w:p w:rsidR="005E1162" w:rsidRDefault="005E1162" w:rsidP="00432DBB">
      <w:pPr>
        <w:pStyle w:val="Sinespaciado"/>
      </w:pPr>
    </w:p>
    <w:p w:rsidR="005E1162" w:rsidRDefault="005E1162" w:rsidP="00432DBB">
      <w:pPr>
        <w:pStyle w:val="Sinespaciado"/>
      </w:pPr>
    </w:p>
    <w:p w:rsidR="005E1162" w:rsidRDefault="005E1162" w:rsidP="00432DBB">
      <w:pPr>
        <w:pStyle w:val="Sinespaciado"/>
      </w:pPr>
    </w:p>
    <w:p w:rsidR="005E1162" w:rsidRDefault="005E1162" w:rsidP="00432DBB">
      <w:pPr>
        <w:pStyle w:val="Sinespaciado"/>
      </w:pPr>
    </w:p>
    <w:p w:rsidR="005E1162" w:rsidRDefault="005E1162" w:rsidP="00432DBB">
      <w:pPr>
        <w:pStyle w:val="Sinespaciado"/>
      </w:pPr>
    </w:p>
    <w:p w:rsidR="005E1162" w:rsidRPr="00432DBB" w:rsidRDefault="005E1162" w:rsidP="00432DBB">
      <w:pPr>
        <w:pStyle w:val="Sinespaciado"/>
      </w:pPr>
    </w:p>
    <w:p w:rsidR="00392E38" w:rsidRDefault="00392E38" w:rsidP="00392E38">
      <w:pPr>
        <w:pStyle w:val="Ttulo1"/>
        <w:numPr>
          <w:ilvl w:val="0"/>
          <w:numId w:val="10"/>
        </w:numPr>
        <w:ind w:left="-567" w:firstLine="0"/>
      </w:pPr>
      <w:bookmarkStart w:id="8" w:name="_Toc460621238"/>
      <w:r>
        <w:lastRenderedPageBreak/>
        <w:t>GLOSARIO INICIAL</w:t>
      </w:r>
      <w:bookmarkEnd w:id="8"/>
    </w:p>
    <w:tbl>
      <w:tblPr>
        <w:tblStyle w:val="Tablaconcuadrcula"/>
        <w:tblW w:w="10207" w:type="dxa"/>
        <w:tblInd w:w="-714" w:type="dxa"/>
        <w:tblLook w:val="04A0" w:firstRow="1" w:lastRow="0" w:firstColumn="1" w:lastColumn="0" w:noHBand="0" w:noVBand="1"/>
      </w:tblPr>
      <w:tblGrid>
        <w:gridCol w:w="538"/>
        <w:gridCol w:w="2439"/>
        <w:gridCol w:w="7230"/>
      </w:tblGrid>
      <w:tr w:rsidR="00810F7E" w:rsidRPr="00810F7E" w:rsidTr="00085061">
        <w:tc>
          <w:tcPr>
            <w:tcW w:w="538" w:type="dxa"/>
          </w:tcPr>
          <w:p w:rsidR="00810F7E" w:rsidRPr="00810F7E" w:rsidRDefault="00810F7E" w:rsidP="00810F7E">
            <w:pPr>
              <w:rPr>
                <w:b/>
              </w:rPr>
            </w:pPr>
            <w:r w:rsidRPr="00810F7E">
              <w:rPr>
                <w:b/>
              </w:rPr>
              <w:t>No.</w:t>
            </w:r>
          </w:p>
        </w:tc>
        <w:tc>
          <w:tcPr>
            <w:tcW w:w="2439" w:type="dxa"/>
          </w:tcPr>
          <w:p w:rsidR="00810F7E" w:rsidRPr="00810F7E" w:rsidRDefault="00810F7E" w:rsidP="00810F7E">
            <w:pPr>
              <w:rPr>
                <w:b/>
              </w:rPr>
            </w:pPr>
            <w:r w:rsidRPr="00810F7E">
              <w:rPr>
                <w:b/>
              </w:rPr>
              <w:t>Nombre</w:t>
            </w:r>
          </w:p>
        </w:tc>
        <w:tc>
          <w:tcPr>
            <w:tcW w:w="7230" w:type="dxa"/>
          </w:tcPr>
          <w:p w:rsidR="00810F7E" w:rsidRPr="00810F7E" w:rsidRDefault="00810F7E" w:rsidP="00810F7E">
            <w:pPr>
              <w:rPr>
                <w:b/>
              </w:rPr>
            </w:pPr>
            <w:r w:rsidRPr="00810F7E">
              <w:rPr>
                <w:b/>
              </w:rPr>
              <w:t>Definición</w:t>
            </w:r>
          </w:p>
        </w:tc>
      </w:tr>
      <w:tr w:rsidR="00810F7E" w:rsidRPr="00810F7E" w:rsidTr="00F61440">
        <w:tc>
          <w:tcPr>
            <w:tcW w:w="538" w:type="dxa"/>
            <w:vAlign w:val="center"/>
          </w:tcPr>
          <w:p w:rsidR="00810F7E" w:rsidRPr="00810F7E" w:rsidRDefault="00F119ED" w:rsidP="00F61440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439" w:type="dxa"/>
            <w:vAlign w:val="center"/>
          </w:tcPr>
          <w:p w:rsidR="00810F7E" w:rsidRPr="00810F7E" w:rsidRDefault="00BB0CFF" w:rsidP="00AB3E5A">
            <w:pPr>
              <w:jc w:val="center"/>
              <w:rPr>
                <w:b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Base de Datos</w:t>
            </w:r>
          </w:p>
        </w:tc>
        <w:tc>
          <w:tcPr>
            <w:tcW w:w="7230" w:type="dxa"/>
          </w:tcPr>
          <w:p w:rsidR="00810F7E" w:rsidRPr="00810F7E" w:rsidRDefault="00E34547" w:rsidP="00E34547">
            <w:pPr>
              <w:jc w:val="both"/>
              <w:rPr>
                <w:b/>
              </w:rPr>
            </w:pPr>
            <w:r>
              <w:rPr>
                <w:rFonts w:ascii="Calibri" w:hAnsi="Calibri"/>
                <w:color w:val="000000"/>
              </w:rPr>
              <w:t>Se le llama así, a los bancos de información que contienen dato</w:t>
            </w:r>
            <w:r>
              <w:rPr>
                <w:rFonts w:ascii="Calibri" w:hAnsi="Calibri"/>
                <w:color w:val="000000"/>
              </w:rPr>
              <w:br/>
              <w:t>relativos a diversas temáticas y categorizados de distinta manera</w:t>
            </w:r>
            <w:r>
              <w:rPr>
                <w:rFonts w:ascii="Calibri" w:hAnsi="Calibri"/>
                <w:color w:val="000000"/>
              </w:rPr>
              <w:br/>
              <w:t>pero que comparten entre sí algún tipo de vínculo o relación que</w:t>
            </w:r>
            <w:r>
              <w:rPr>
                <w:rFonts w:ascii="Calibri" w:hAnsi="Calibri"/>
                <w:color w:val="000000"/>
              </w:rPr>
              <w:br/>
              <w:t>busca ordenarlos y clasificarlos en conjunto.</w:t>
            </w:r>
          </w:p>
        </w:tc>
      </w:tr>
      <w:tr w:rsidR="00BC4005" w:rsidRPr="00810F7E" w:rsidTr="00F61440">
        <w:tc>
          <w:tcPr>
            <w:tcW w:w="538" w:type="dxa"/>
            <w:vAlign w:val="center"/>
          </w:tcPr>
          <w:p w:rsidR="00BC4005" w:rsidRPr="00810F7E" w:rsidRDefault="00F119ED" w:rsidP="00F61440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439" w:type="dxa"/>
            <w:vAlign w:val="center"/>
          </w:tcPr>
          <w:p w:rsidR="00BC4005" w:rsidRDefault="00BC4005" w:rsidP="00AB3E5A">
            <w:pPr>
              <w:jc w:val="center"/>
              <w:rPr>
                <w:rFonts w:ascii="Calibri" w:hAnsi="Calibri"/>
                <w:color w:val="000000"/>
                <w:sz w:val="28"/>
                <w:szCs w:val="28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C#</w:t>
            </w:r>
          </w:p>
        </w:tc>
        <w:tc>
          <w:tcPr>
            <w:tcW w:w="7230" w:type="dxa"/>
          </w:tcPr>
          <w:p w:rsidR="00BC4005" w:rsidRDefault="00BC4005" w:rsidP="00E34547">
            <w:pPr>
              <w:jc w:val="both"/>
              <w:rPr>
                <w:rFonts w:ascii="Calibri" w:hAnsi="Calibri"/>
                <w:color w:val="000000"/>
              </w:rPr>
            </w:pPr>
            <w:r>
              <w:rPr>
                <w:rStyle w:val="tgc"/>
              </w:rPr>
              <w:t>Es un lenguaje de programación orientado a objetos desarrollado y estandarizado por Microsoft como parte de su plataforma .NET</w:t>
            </w:r>
          </w:p>
        </w:tc>
      </w:tr>
      <w:tr w:rsidR="00E34547" w:rsidRPr="00810F7E" w:rsidTr="00F61440">
        <w:tc>
          <w:tcPr>
            <w:tcW w:w="538" w:type="dxa"/>
            <w:vAlign w:val="center"/>
          </w:tcPr>
          <w:p w:rsidR="00E34547" w:rsidRPr="00810F7E" w:rsidRDefault="00F119ED" w:rsidP="00F61440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439" w:type="dxa"/>
            <w:vAlign w:val="center"/>
          </w:tcPr>
          <w:p w:rsidR="00E34547" w:rsidRDefault="00E34547" w:rsidP="00AB3E5A">
            <w:pPr>
              <w:jc w:val="center"/>
              <w:rPr>
                <w:rFonts w:ascii="Calibri" w:hAnsi="Calibri"/>
                <w:color w:val="000000"/>
                <w:sz w:val="28"/>
                <w:szCs w:val="28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Diagrama Entidad</w:t>
            </w:r>
            <w:r>
              <w:rPr>
                <w:rFonts w:ascii="Calibri" w:hAnsi="Calibri"/>
                <w:color w:val="000000"/>
                <w:sz w:val="28"/>
                <w:szCs w:val="28"/>
              </w:rPr>
              <w:br/>
              <w:t>Relación</w:t>
            </w:r>
          </w:p>
        </w:tc>
        <w:tc>
          <w:tcPr>
            <w:tcW w:w="7230" w:type="dxa"/>
          </w:tcPr>
          <w:p w:rsidR="00E34547" w:rsidRDefault="00E34547" w:rsidP="00E34547">
            <w:pPr>
              <w:jc w:val="both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s una herramienta para el modelado de datos que permite</w:t>
            </w:r>
            <w:r>
              <w:rPr>
                <w:rFonts w:ascii="Calibri" w:hAnsi="Calibri"/>
                <w:color w:val="000000"/>
              </w:rPr>
              <w:br/>
              <w:t>representar las entidades relevantes de un sistema de información así como sus interrelaciones y propiedades.</w:t>
            </w:r>
          </w:p>
        </w:tc>
      </w:tr>
      <w:tr w:rsidR="007F647A" w:rsidRPr="00810F7E" w:rsidTr="00F61440">
        <w:tc>
          <w:tcPr>
            <w:tcW w:w="538" w:type="dxa"/>
            <w:vAlign w:val="center"/>
          </w:tcPr>
          <w:p w:rsidR="007F647A" w:rsidRDefault="007F647A" w:rsidP="00F61440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439" w:type="dxa"/>
            <w:vAlign w:val="center"/>
          </w:tcPr>
          <w:p w:rsidR="007F647A" w:rsidRDefault="007F647A" w:rsidP="00AB3E5A">
            <w:pPr>
              <w:jc w:val="center"/>
              <w:rPr>
                <w:rFonts w:ascii="Calibri" w:hAnsi="Calibri"/>
                <w:color w:val="000000"/>
                <w:sz w:val="28"/>
                <w:szCs w:val="28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HTTP</w:t>
            </w:r>
          </w:p>
        </w:tc>
        <w:tc>
          <w:tcPr>
            <w:tcW w:w="7230" w:type="dxa"/>
          </w:tcPr>
          <w:p w:rsidR="007F647A" w:rsidRPr="007F647A" w:rsidRDefault="007F647A" w:rsidP="007F647A">
            <w:pPr>
              <w:pStyle w:val="Sinespaciado"/>
              <w:jc w:val="both"/>
            </w:pPr>
            <w:r w:rsidRPr="007F647A">
              <w:t xml:space="preserve">es el </w:t>
            </w:r>
            <w:hyperlink r:id="rId15" w:tooltip="Protocolo de comunicaciones" w:history="1">
              <w:r w:rsidRPr="007F647A">
                <w:rPr>
                  <w:rStyle w:val="Hipervnculo"/>
                  <w:color w:val="auto"/>
                  <w:u w:val="none"/>
                </w:rPr>
                <w:t>protocolo</w:t>
              </w:r>
            </w:hyperlink>
            <w:r w:rsidRPr="007F647A">
              <w:t xml:space="preserve"> de comunicación que permite las transferencias de información en la </w:t>
            </w:r>
            <w:hyperlink r:id="rId16" w:tooltip="World Wide Web" w:history="1">
              <w:r w:rsidRPr="007F647A">
                <w:rPr>
                  <w:rStyle w:val="Hipervnculo"/>
                  <w:color w:val="auto"/>
                  <w:u w:val="none"/>
                </w:rPr>
                <w:t>World Wide Web</w:t>
              </w:r>
            </w:hyperlink>
            <w:r w:rsidRPr="007F647A">
              <w:t>.</w:t>
            </w:r>
          </w:p>
        </w:tc>
      </w:tr>
      <w:tr w:rsidR="00AC2B71" w:rsidRPr="00810F7E" w:rsidTr="00F61440">
        <w:tc>
          <w:tcPr>
            <w:tcW w:w="538" w:type="dxa"/>
            <w:vAlign w:val="center"/>
          </w:tcPr>
          <w:p w:rsidR="00AC2B71" w:rsidRDefault="00AC2B71" w:rsidP="00F61440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2439" w:type="dxa"/>
            <w:vAlign w:val="center"/>
          </w:tcPr>
          <w:p w:rsidR="00AC2B71" w:rsidRDefault="00AC2B71" w:rsidP="00AB3E5A">
            <w:pPr>
              <w:jc w:val="center"/>
              <w:rPr>
                <w:rFonts w:ascii="Calibri" w:hAnsi="Calibri"/>
                <w:color w:val="000000"/>
                <w:sz w:val="28"/>
                <w:szCs w:val="28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Login</w:t>
            </w:r>
          </w:p>
        </w:tc>
        <w:tc>
          <w:tcPr>
            <w:tcW w:w="7230" w:type="dxa"/>
          </w:tcPr>
          <w:p w:rsidR="00AC2B71" w:rsidRPr="00AC2B71" w:rsidRDefault="00AC2B71" w:rsidP="00AC2B71">
            <w:pPr>
              <w:pStyle w:val="Sinespaciado"/>
              <w:jc w:val="both"/>
            </w:pPr>
            <w:r>
              <w:t>L</w:t>
            </w:r>
            <w:r w:rsidRPr="00AC2B71">
              <w:t xml:space="preserve">ogin o </w:t>
            </w:r>
            <w:r>
              <w:t>L</w:t>
            </w:r>
            <w:r w:rsidRPr="00AC2B71">
              <w:t xml:space="preserve">ogon (en español ingresar o entrar) es el proceso mediante el cual se controla el </w:t>
            </w:r>
            <w:hyperlink r:id="rId17" w:tooltip="Acceso" w:history="1">
              <w:r w:rsidRPr="00AC2B71">
                <w:rPr>
                  <w:rStyle w:val="Hipervnculo"/>
                  <w:color w:val="auto"/>
                  <w:u w:val="none"/>
                </w:rPr>
                <w:t>acceso</w:t>
              </w:r>
            </w:hyperlink>
            <w:r w:rsidRPr="00AC2B71">
              <w:t xml:space="preserve"> individual a un </w:t>
            </w:r>
            <w:hyperlink r:id="rId18" w:tooltip="Sistema informático" w:history="1">
              <w:r w:rsidRPr="00AC2B71">
                <w:rPr>
                  <w:rStyle w:val="Hipervnculo"/>
                  <w:color w:val="auto"/>
                  <w:u w:val="none"/>
                </w:rPr>
                <w:t>sistema informático</w:t>
              </w:r>
            </w:hyperlink>
            <w:r w:rsidRPr="00AC2B71">
              <w:t xml:space="preserve"> mediante la identificación del </w:t>
            </w:r>
            <w:hyperlink r:id="rId19" w:tooltip="Usuario" w:history="1">
              <w:r w:rsidRPr="00AC2B71">
                <w:rPr>
                  <w:rStyle w:val="Hipervnculo"/>
                  <w:color w:val="auto"/>
                  <w:u w:val="none"/>
                </w:rPr>
                <w:t>usuario</w:t>
              </w:r>
            </w:hyperlink>
            <w:r w:rsidRPr="00AC2B71">
              <w:t xml:space="preserve"> utilizando </w:t>
            </w:r>
            <w:hyperlink r:id="rId20" w:tooltip="Credencial" w:history="1">
              <w:r w:rsidRPr="00AC2B71">
                <w:rPr>
                  <w:rStyle w:val="Hipervnculo"/>
                  <w:color w:val="auto"/>
                  <w:u w:val="none"/>
                </w:rPr>
                <w:t>credenciales</w:t>
              </w:r>
            </w:hyperlink>
            <w:r w:rsidRPr="00AC2B71">
              <w:t xml:space="preserve"> provistas por el usuario.</w:t>
            </w:r>
          </w:p>
        </w:tc>
      </w:tr>
      <w:tr w:rsidR="00BB0CFF" w:rsidRPr="00810F7E" w:rsidTr="00F61440">
        <w:tc>
          <w:tcPr>
            <w:tcW w:w="538" w:type="dxa"/>
            <w:vAlign w:val="center"/>
          </w:tcPr>
          <w:p w:rsidR="00BB0CFF" w:rsidRPr="00810F7E" w:rsidRDefault="00AC2B71" w:rsidP="00F61440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439" w:type="dxa"/>
            <w:vAlign w:val="center"/>
          </w:tcPr>
          <w:p w:rsidR="00BB0CFF" w:rsidRPr="00E93766" w:rsidRDefault="00E93766" w:rsidP="00E93766">
            <w:pPr>
              <w:jc w:val="center"/>
              <w:rPr>
                <w:rFonts w:ascii="Calibri" w:hAnsi="Calibri"/>
                <w:color w:val="000000"/>
                <w:sz w:val="28"/>
                <w:szCs w:val="28"/>
              </w:rPr>
            </w:pPr>
            <w:r w:rsidRPr="00E93766">
              <w:rPr>
                <w:bCs/>
                <w:sz w:val="28"/>
                <w:szCs w:val="28"/>
              </w:rPr>
              <w:t>Microsoft SQL Server</w:t>
            </w:r>
          </w:p>
        </w:tc>
        <w:tc>
          <w:tcPr>
            <w:tcW w:w="7230" w:type="dxa"/>
            <w:vAlign w:val="center"/>
          </w:tcPr>
          <w:p w:rsidR="00BB0CFF" w:rsidRPr="00E93766" w:rsidRDefault="00E93766" w:rsidP="00E93766">
            <w:pPr>
              <w:pStyle w:val="Sinespaciado"/>
              <w:jc w:val="both"/>
            </w:pPr>
            <w:r>
              <w:t>E</w:t>
            </w:r>
            <w:r w:rsidRPr="00E93766">
              <w:t xml:space="preserve">s un sistema de manejo de bases de datos del </w:t>
            </w:r>
            <w:hyperlink r:id="rId21" w:tooltip="Base de datos relacional" w:history="1">
              <w:r w:rsidRPr="00E93766">
                <w:rPr>
                  <w:rStyle w:val="Hipervnculo"/>
                  <w:color w:val="auto"/>
                  <w:u w:val="none"/>
                </w:rPr>
                <w:t>modelo relacional</w:t>
              </w:r>
            </w:hyperlink>
            <w:r w:rsidRPr="00E93766">
              <w:t xml:space="preserve">, desarrollado por la empresa </w:t>
            </w:r>
            <w:hyperlink r:id="rId22" w:tooltip="Microsoft" w:history="1">
              <w:r w:rsidRPr="00E93766">
                <w:rPr>
                  <w:rStyle w:val="Hipervnculo"/>
                  <w:color w:val="auto"/>
                  <w:u w:val="none"/>
                </w:rPr>
                <w:t>Microsoft</w:t>
              </w:r>
            </w:hyperlink>
            <w:r w:rsidRPr="00E93766">
              <w:t>.</w:t>
            </w:r>
          </w:p>
        </w:tc>
      </w:tr>
      <w:tr w:rsidR="003543C7" w:rsidRPr="00810F7E" w:rsidTr="00F61440">
        <w:tc>
          <w:tcPr>
            <w:tcW w:w="538" w:type="dxa"/>
            <w:vAlign w:val="center"/>
          </w:tcPr>
          <w:p w:rsidR="003543C7" w:rsidRDefault="00AC2B71" w:rsidP="00F61440">
            <w:pPr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439" w:type="dxa"/>
            <w:vAlign w:val="center"/>
          </w:tcPr>
          <w:p w:rsidR="003543C7" w:rsidRPr="00E93766" w:rsidRDefault="003543C7" w:rsidP="00E93766">
            <w:pPr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Modulo</w:t>
            </w:r>
          </w:p>
        </w:tc>
        <w:tc>
          <w:tcPr>
            <w:tcW w:w="7230" w:type="dxa"/>
            <w:vAlign w:val="center"/>
          </w:tcPr>
          <w:p w:rsidR="003543C7" w:rsidRPr="003543C7" w:rsidRDefault="003543C7" w:rsidP="003543C7">
            <w:pPr>
              <w:pStyle w:val="Sinespaciado"/>
            </w:pPr>
            <w:r w:rsidRPr="003543C7">
              <w:t xml:space="preserve">un módulo es una porción de un </w:t>
            </w:r>
            <w:hyperlink r:id="rId23" w:tooltip="Programa (computación)" w:history="1">
              <w:r w:rsidRPr="003543C7">
                <w:rPr>
                  <w:rStyle w:val="Hipervnculo"/>
                  <w:color w:val="auto"/>
                  <w:u w:val="none"/>
                </w:rPr>
                <w:t>programa</w:t>
              </w:r>
            </w:hyperlink>
            <w:r w:rsidRPr="003543C7">
              <w:t xml:space="preserve"> de ordenador. De las varias tareas que debe realizar un programa para cumplir con su función u objetivos, un módulo realizará, comúnmente, una de dichas tareas (o varias, en algún caso).</w:t>
            </w:r>
          </w:p>
        </w:tc>
      </w:tr>
      <w:tr w:rsidR="00E93766" w:rsidRPr="00810F7E" w:rsidTr="00F61440">
        <w:tc>
          <w:tcPr>
            <w:tcW w:w="538" w:type="dxa"/>
            <w:vAlign w:val="center"/>
          </w:tcPr>
          <w:p w:rsidR="00E93766" w:rsidRPr="00810F7E" w:rsidRDefault="00AC2B71" w:rsidP="00F61440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2439" w:type="dxa"/>
            <w:vAlign w:val="center"/>
          </w:tcPr>
          <w:p w:rsidR="00E93766" w:rsidRDefault="00E93766" w:rsidP="00E93766">
            <w:pPr>
              <w:jc w:val="center"/>
              <w:rPr>
                <w:rFonts w:ascii="Calibri" w:hAnsi="Calibri"/>
                <w:color w:val="000000"/>
                <w:sz w:val="28"/>
                <w:szCs w:val="28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Navegador Web</w:t>
            </w:r>
          </w:p>
        </w:tc>
        <w:tc>
          <w:tcPr>
            <w:tcW w:w="7230" w:type="dxa"/>
          </w:tcPr>
          <w:p w:rsidR="00E93766" w:rsidRDefault="00E93766" w:rsidP="00E93766">
            <w:pPr>
              <w:pStyle w:val="Sinespaciado"/>
              <w:jc w:val="both"/>
            </w:pPr>
            <w:r w:rsidRPr="00AB3E5A">
              <w:t xml:space="preserve">Un navegador web (en inglés, web browser) es un </w:t>
            </w:r>
            <w:hyperlink r:id="rId24" w:tooltip="Software" w:history="1">
              <w:r w:rsidRPr="00AB3E5A">
                <w:rPr>
                  <w:rStyle w:val="Hipervnculo"/>
                  <w:color w:val="auto"/>
                  <w:u w:val="none"/>
                </w:rPr>
                <w:t>software</w:t>
              </w:r>
            </w:hyperlink>
            <w:r w:rsidRPr="00AB3E5A">
              <w:t xml:space="preserve">, </w:t>
            </w:r>
            <w:hyperlink r:id="rId25" w:tooltip="Aplicación informática" w:history="1">
              <w:r w:rsidRPr="00AB3E5A">
                <w:rPr>
                  <w:rStyle w:val="Hipervnculo"/>
                  <w:color w:val="auto"/>
                  <w:u w:val="none"/>
                </w:rPr>
                <w:t>aplicación</w:t>
              </w:r>
            </w:hyperlink>
            <w:r w:rsidRPr="00AB3E5A">
              <w:t xml:space="preserve"> o </w:t>
            </w:r>
            <w:hyperlink r:id="rId26" w:tooltip="Programa informático" w:history="1">
              <w:r w:rsidRPr="00AB3E5A">
                <w:rPr>
                  <w:rStyle w:val="Hipervnculo"/>
                  <w:color w:val="auto"/>
                  <w:u w:val="none"/>
                </w:rPr>
                <w:t>programa</w:t>
              </w:r>
            </w:hyperlink>
            <w:r w:rsidRPr="00AB3E5A">
              <w:t xml:space="preserve"> que permite el acceso a la </w:t>
            </w:r>
            <w:hyperlink r:id="rId27" w:tooltip="World Wide Web" w:history="1">
              <w:r w:rsidRPr="00AB3E5A">
                <w:rPr>
                  <w:rStyle w:val="Hipervnculo"/>
                  <w:color w:val="auto"/>
                  <w:u w:val="none"/>
                </w:rPr>
                <w:t>Web</w:t>
              </w:r>
            </w:hyperlink>
            <w:r w:rsidRPr="00AB3E5A">
              <w:t>, interpretando la información de distintos tipos de archivos y sitios web para que estos puedan ser visualizados.</w:t>
            </w:r>
          </w:p>
          <w:p w:rsidR="00E93766" w:rsidRPr="00AB3E5A" w:rsidRDefault="00E93766" w:rsidP="00E93766">
            <w:pPr>
              <w:pStyle w:val="Sinespaciado"/>
              <w:jc w:val="both"/>
            </w:pPr>
          </w:p>
          <w:p w:rsidR="00E93766" w:rsidRPr="00085061" w:rsidRDefault="00E93766" w:rsidP="00E93766">
            <w:pPr>
              <w:pStyle w:val="Sinespaciado"/>
              <w:jc w:val="both"/>
            </w:pPr>
            <w:r w:rsidRPr="00AB3E5A">
              <w:t>La funcionalidad básica de un navegador web es permitir la visualización de documentos de texto, posiblemente con recursos multimedia incrustados. Además, permite visitar páginas web y hacer actividades en ella, es decir, enlazar un sitio con otro, imprimir, enviar y recibir correo, entre otras funcionalidades más.</w:t>
            </w:r>
          </w:p>
        </w:tc>
      </w:tr>
      <w:tr w:rsidR="00F825E0" w:rsidRPr="00810F7E" w:rsidTr="00F61440">
        <w:tc>
          <w:tcPr>
            <w:tcW w:w="538" w:type="dxa"/>
            <w:vAlign w:val="center"/>
          </w:tcPr>
          <w:p w:rsidR="00F825E0" w:rsidRDefault="00AC2B71" w:rsidP="00F61440">
            <w:pPr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439" w:type="dxa"/>
            <w:vAlign w:val="center"/>
          </w:tcPr>
          <w:p w:rsidR="00F825E0" w:rsidRPr="00F825E0" w:rsidRDefault="00F825E0" w:rsidP="00E93766">
            <w:pPr>
              <w:jc w:val="center"/>
              <w:rPr>
                <w:rFonts w:ascii="Calibri" w:hAnsi="Calibri"/>
                <w:color w:val="000000"/>
                <w:sz w:val="28"/>
                <w:szCs w:val="28"/>
              </w:rPr>
            </w:pPr>
            <w:r w:rsidRPr="00F825E0">
              <w:rPr>
                <w:sz w:val="28"/>
                <w:szCs w:val="28"/>
              </w:rPr>
              <w:t>Responsive Design</w:t>
            </w:r>
          </w:p>
        </w:tc>
        <w:tc>
          <w:tcPr>
            <w:tcW w:w="7230" w:type="dxa"/>
          </w:tcPr>
          <w:p w:rsidR="00F825E0" w:rsidRPr="00AB3E5A" w:rsidRDefault="00AA3726" w:rsidP="00E93766">
            <w:pPr>
              <w:pStyle w:val="Sinespaciado"/>
              <w:jc w:val="both"/>
            </w:pPr>
            <w:r>
              <w:rPr>
                <w:rStyle w:val="tgc"/>
              </w:rPr>
              <w:t>Es un nuevo paradigma del desarrollo web. Permite adaptar cada sitio a los diferentes formatos de dispositivos de acceso, smartphones, tabletas, portátiles</w:t>
            </w:r>
          </w:p>
        </w:tc>
      </w:tr>
      <w:tr w:rsidR="007F647A" w:rsidRPr="00810F7E" w:rsidTr="00F61440">
        <w:tc>
          <w:tcPr>
            <w:tcW w:w="538" w:type="dxa"/>
            <w:vAlign w:val="center"/>
          </w:tcPr>
          <w:p w:rsidR="007F647A" w:rsidRDefault="00AC2B71" w:rsidP="00F61440">
            <w:pPr>
              <w:jc w:val="center"/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439" w:type="dxa"/>
            <w:vAlign w:val="center"/>
          </w:tcPr>
          <w:p w:rsidR="007F647A" w:rsidRDefault="007F647A" w:rsidP="00E93766">
            <w:pPr>
              <w:jc w:val="center"/>
              <w:rPr>
                <w:rFonts w:ascii="Calibri" w:hAnsi="Calibri"/>
                <w:color w:val="000000"/>
                <w:sz w:val="28"/>
                <w:szCs w:val="28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Servidor</w:t>
            </w:r>
          </w:p>
        </w:tc>
        <w:tc>
          <w:tcPr>
            <w:tcW w:w="7230" w:type="dxa"/>
          </w:tcPr>
          <w:p w:rsidR="007F647A" w:rsidRPr="007F647A" w:rsidRDefault="007F647A" w:rsidP="007F647A">
            <w:pPr>
              <w:pStyle w:val="Sinespaciado"/>
              <w:jc w:val="both"/>
            </w:pPr>
            <w:r w:rsidRPr="007F647A">
              <w:t xml:space="preserve">Un servidor web o servidor HTTP es un </w:t>
            </w:r>
            <w:hyperlink r:id="rId28" w:tooltip="Programa (computación)" w:history="1">
              <w:r w:rsidRPr="007F647A">
                <w:rPr>
                  <w:rStyle w:val="Hipervnculo"/>
                  <w:color w:val="auto"/>
                  <w:u w:val="none"/>
                </w:rPr>
                <w:t>programa informático</w:t>
              </w:r>
            </w:hyperlink>
            <w:r w:rsidRPr="007F647A">
              <w:t xml:space="preserve"> que procesa una </w:t>
            </w:r>
            <w:hyperlink r:id="rId29" w:anchor="Aplicaci.C3.B3n_del_lado_del_Servidor" w:tooltip="Servidor web" w:history="1">
              <w:r w:rsidRPr="007F647A">
                <w:rPr>
                  <w:rStyle w:val="Hipervnculo"/>
                  <w:color w:val="auto"/>
                  <w:u w:val="none"/>
                </w:rPr>
                <w:t>aplicación del lado del servidor</w:t>
              </w:r>
            </w:hyperlink>
            <w:r w:rsidRPr="007F647A">
              <w:t xml:space="preserve">, realizando conexiones bidireccionales y/o unidireccionales y </w:t>
            </w:r>
            <w:hyperlink r:id="rId30" w:tooltip="Sincronía" w:history="1">
              <w:r w:rsidRPr="007F647A">
                <w:rPr>
                  <w:rStyle w:val="Hipervnculo"/>
                  <w:color w:val="auto"/>
                  <w:u w:val="none"/>
                </w:rPr>
                <w:t>síncronas o asíncronas</w:t>
              </w:r>
            </w:hyperlink>
            <w:r w:rsidRPr="007F647A">
              <w:t xml:space="preserve"> con el cliente y generando o cediendo una respuesta en cualquier lenguaje o </w:t>
            </w:r>
            <w:hyperlink r:id="rId31" w:anchor="Aplicaci.C3.B3n_del_lado_del_cliente" w:tooltip="Servidor web" w:history="1">
              <w:r w:rsidRPr="007F647A">
                <w:rPr>
                  <w:rStyle w:val="Hipervnculo"/>
                  <w:color w:val="auto"/>
                  <w:u w:val="none"/>
                </w:rPr>
                <w:t>Aplicación del lado del cliente</w:t>
              </w:r>
            </w:hyperlink>
            <w:r w:rsidRPr="007F647A">
              <w:t xml:space="preserve">. El código recibido por el cliente suele ser </w:t>
            </w:r>
            <w:hyperlink r:id="rId32" w:tooltip="Compilador" w:history="1">
              <w:r w:rsidRPr="007F647A">
                <w:rPr>
                  <w:rStyle w:val="Hipervnculo"/>
                  <w:color w:val="auto"/>
                  <w:u w:val="none"/>
                </w:rPr>
                <w:t>compilado</w:t>
              </w:r>
            </w:hyperlink>
            <w:r w:rsidRPr="007F647A">
              <w:t xml:space="preserve"> y ejecutado por un </w:t>
            </w:r>
            <w:hyperlink r:id="rId33" w:tooltip="Navegador web" w:history="1">
              <w:r w:rsidRPr="007F647A">
                <w:rPr>
                  <w:rStyle w:val="Hipervnculo"/>
                  <w:color w:val="auto"/>
                  <w:u w:val="none"/>
                </w:rPr>
                <w:t>navegador web</w:t>
              </w:r>
            </w:hyperlink>
            <w:r w:rsidRPr="007F647A">
              <w:t xml:space="preserve">. Para la transmisión de todos estos datos suele utilizarse algún protocolo. Generalmente se usa el protocolo </w:t>
            </w:r>
            <w:hyperlink r:id="rId34" w:tooltip="HTTP" w:history="1">
              <w:r w:rsidRPr="007F647A">
                <w:rPr>
                  <w:rStyle w:val="Hipervnculo"/>
                  <w:color w:val="auto"/>
                  <w:u w:val="none"/>
                </w:rPr>
                <w:t>HTTP</w:t>
              </w:r>
            </w:hyperlink>
            <w:r w:rsidRPr="007F647A">
              <w:t xml:space="preserve"> para estas comunicaciones.</w:t>
            </w:r>
          </w:p>
        </w:tc>
      </w:tr>
    </w:tbl>
    <w:p w:rsidR="00810F7E" w:rsidRDefault="00810F7E" w:rsidP="00810F7E"/>
    <w:p w:rsidR="009A6064" w:rsidRDefault="009A6064" w:rsidP="00810F7E"/>
    <w:p w:rsidR="009A6064" w:rsidRDefault="009A6064" w:rsidP="009A6064"/>
    <w:p w:rsidR="009A6064" w:rsidRDefault="009A6064" w:rsidP="009A6064">
      <w:pPr>
        <w:pStyle w:val="Ttulo1"/>
        <w:numPr>
          <w:ilvl w:val="0"/>
          <w:numId w:val="10"/>
        </w:numPr>
        <w:ind w:left="-567" w:firstLine="0"/>
      </w:pPr>
      <w:r>
        <w:lastRenderedPageBreak/>
        <w:t>DIAGRAMA DE SECUENCIAS</w:t>
      </w:r>
    </w:p>
    <w:p w:rsidR="009A6064" w:rsidRPr="009A6064" w:rsidRDefault="009A6064" w:rsidP="009A6064"/>
    <w:p w:rsidR="009A6064" w:rsidRDefault="009A6064" w:rsidP="009A6064">
      <w:pPr>
        <w:pStyle w:val="Ttulo1"/>
        <w:numPr>
          <w:ilvl w:val="0"/>
          <w:numId w:val="10"/>
        </w:numPr>
        <w:ind w:left="-567" w:firstLine="0"/>
      </w:pPr>
      <w:r>
        <w:t>DIAGRAMA DE ESTADOS</w:t>
      </w:r>
    </w:p>
    <w:p w:rsidR="009A6064" w:rsidRDefault="009A6064" w:rsidP="009A6064"/>
    <w:p w:rsidR="009A6064" w:rsidRDefault="009A6064" w:rsidP="009A6064">
      <w:pPr>
        <w:pStyle w:val="Ttulo1"/>
        <w:numPr>
          <w:ilvl w:val="0"/>
          <w:numId w:val="10"/>
        </w:numPr>
        <w:ind w:left="-567" w:firstLine="0"/>
      </w:pPr>
      <w:r>
        <w:t>DIAGRAMA DE ACTIVIDADES</w:t>
      </w:r>
    </w:p>
    <w:p w:rsidR="009A6064" w:rsidRDefault="009A6064" w:rsidP="009A6064"/>
    <w:p w:rsidR="009A6064" w:rsidRDefault="009A6064" w:rsidP="009A6064">
      <w:pPr>
        <w:pStyle w:val="Ttulo1"/>
        <w:numPr>
          <w:ilvl w:val="0"/>
          <w:numId w:val="10"/>
        </w:numPr>
        <w:ind w:left="-567" w:firstLine="0"/>
      </w:pPr>
      <w:r>
        <w:t>DIAGRAMA DE CLASES</w:t>
      </w:r>
    </w:p>
    <w:p w:rsidR="009A6064" w:rsidRDefault="009A6064" w:rsidP="009A6064">
      <w:pPr>
        <w:pStyle w:val="Ttulo1"/>
        <w:numPr>
          <w:ilvl w:val="0"/>
          <w:numId w:val="10"/>
        </w:numPr>
        <w:ind w:left="-567" w:firstLine="0"/>
      </w:pPr>
      <w:r>
        <w:t>DIAGRAMA DE COLABORACION</w:t>
      </w:r>
    </w:p>
    <w:p w:rsidR="009A6064" w:rsidRDefault="009A6064" w:rsidP="009A6064"/>
    <w:p w:rsidR="009A6064" w:rsidRPr="009A6064" w:rsidRDefault="009A6064" w:rsidP="009A6064"/>
    <w:p w:rsidR="009A6064" w:rsidRPr="009A6064" w:rsidRDefault="009A6064" w:rsidP="009A6064"/>
    <w:p w:rsidR="009A6064" w:rsidRPr="009A6064" w:rsidRDefault="009A6064" w:rsidP="009A6064"/>
    <w:p w:rsidR="00085061" w:rsidRPr="009A6064" w:rsidRDefault="00085061" w:rsidP="009A6064">
      <w:pPr>
        <w:tabs>
          <w:tab w:val="left" w:pos="5130"/>
        </w:tabs>
      </w:pPr>
    </w:p>
    <w:p w:rsidR="00392E38" w:rsidRDefault="00392E38" w:rsidP="00392E38">
      <w:pPr>
        <w:pStyle w:val="Ttulo1"/>
        <w:numPr>
          <w:ilvl w:val="0"/>
          <w:numId w:val="10"/>
        </w:numPr>
        <w:ind w:left="-567" w:firstLine="0"/>
      </w:pPr>
      <w:bookmarkStart w:id="9" w:name="_Toc460621239"/>
      <w:r>
        <w:lastRenderedPageBreak/>
        <w:t>DIAGRAMA ENTIDAD RELACION</w:t>
      </w:r>
      <w:bookmarkEnd w:id="9"/>
    </w:p>
    <w:p w:rsidR="004D4DB2" w:rsidRDefault="00BE123F" w:rsidP="003C27BB">
      <w:pPr>
        <w:keepNext/>
        <w:ind w:left="-1418"/>
        <w:jc w:val="center"/>
      </w:pPr>
      <w:r>
        <w:rPr>
          <w:noProof/>
          <w:lang w:eastAsia="es-GT"/>
        </w:rPr>
        <w:drawing>
          <wp:inline distT="0" distB="0" distL="0" distR="0" wp14:anchorId="1B8C6494" wp14:editId="73FB3936">
            <wp:extent cx="7315828" cy="4158761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Logical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8297" cy="41715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3752" w:rsidRDefault="004D4DB2" w:rsidP="003243F5">
      <w:pPr>
        <w:pStyle w:val="Descripcin"/>
        <w:jc w:val="center"/>
      </w:pPr>
      <w:r>
        <w:t xml:space="preserve">Diagrama </w:t>
      </w:r>
      <w:fldSimple w:instr=" SEQ Diagrama \* ARABIC ">
        <w:r w:rsidR="00350C80">
          <w:rPr>
            <w:noProof/>
          </w:rPr>
          <w:t>3</w:t>
        </w:r>
      </w:fldSimple>
      <w:r>
        <w:t>: Diagrama Entidad Relación de la Aplicación Web</w:t>
      </w:r>
    </w:p>
    <w:p w:rsidR="003C27BB" w:rsidRDefault="003C27BB" w:rsidP="003C27BB"/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444"/>
      </w:tblGrid>
      <w:tr w:rsidR="003C27BB" w:rsidTr="000F48C1">
        <w:trPr>
          <w:jc w:val="center"/>
        </w:trPr>
        <w:tc>
          <w:tcPr>
            <w:tcW w:w="6232" w:type="dxa"/>
            <w:gridSpan w:val="4"/>
          </w:tcPr>
          <w:p w:rsidR="003C27BB" w:rsidRPr="00D12ED3" w:rsidRDefault="003C27BB" w:rsidP="003C27BB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>
              <w:rPr>
                <w:b/>
              </w:rPr>
              <w:t>Asociado</w:t>
            </w:r>
          </w:p>
        </w:tc>
      </w:tr>
      <w:tr w:rsidR="003C27BB" w:rsidTr="000F48C1">
        <w:trPr>
          <w:jc w:val="center"/>
        </w:trPr>
        <w:tc>
          <w:tcPr>
            <w:tcW w:w="624" w:type="dxa"/>
          </w:tcPr>
          <w:p w:rsidR="003C27BB" w:rsidRPr="003233C6" w:rsidRDefault="003C27BB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3C27BB" w:rsidRPr="003233C6" w:rsidRDefault="003C27BB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3C27BB" w:rsidRPr="003233C6" w:rsidRDefault="003C27BB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444" w:type="dxa"/>
          </w:tcPr>
          <w:p w:rsidR="003C27BB" w:rsidRPr="003233C6" w:rsidRDefault="003C27BB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3C27BB" w:rsidTr="000F48C1">
        <w:trPr>
          <w:jc w:val="center"/>
        </w:trPr>
        <w:tc>
          <w:tcPr>
            <w:tcW w:w="624" w:type="dxa"/>
          </w:tcPr>
          <w:p w:rsidR="003C27BB" w:rsidRDefault="003C27BB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3C27BB" w:rsidRDefault="003C27BB" w:rsidP="003C27BB">
            <w:pPr>
              <w:jc w:val="center"/>
            </w:pPr>
            <w:r>
              <w:t>idAsociado</w:t>
            </w:r>
          </w:p>
        </w:tc>
        <w:tc>
          <w:tcPr>
            <w:tcW w:w="1380" w:type="dxa"/>
          </w:tcPr>
          <w:p w:rsidR="003C27BB" w:rsidRDefault="003C27BB" w:rsidP="000F48C1">
            <w:pPr>
              <w:jc w:val="center"/>
            </w:pPr>
            <w:r>
              <w:t>Integer</w:t>
            </w:r>
          </w:p>
        </w:tc>
        <w:tc>
          <w:tcPr>
            <w:tcW w:w="2444" w:type="dxa"/>
          </w:tcPr>
          <w:p w:rsidR="003C27BB" w:rsidRDefault="003C27BB" w:rsidP="000F48C1">
            <w:pPr>
              <w:jc w:val="center"/>
            </w:pPr>
            <w:r>
              <w:t>Llave Primaria</w:t>
            </w:r>
          </w:p>
        </w:tc>
      </w:tr>
      <w:tr w:rsidR="003C27BB" w:rsidTr="000F48C1">
        <w:trPr>
          <w:jc w:val="center"/>
        </w:trPr>
        <w:tc>
          <w:tcPr>
            <w:tcW w:w="624" w:type="dxa"/>
          </w:tcPr>
          <w:p w:rsidR="003C27BB" w:rsidRDefault="003C27BB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3C27BB" w:rsidRDefault="003C27BB" w:rsidP="000F48C1">
            <w:pPr>
              <w:jc w:val="center"/>
            </w:pPr>
            <w:r>
              <w:t>Usuario</w:t>
            </w:r>
          </w:p>
        </w:tc>
        <w:tc>
          <w:tcPr>
            <w:tcW w:w="1380" w:type="dxa"/>
          </w:tcPr>
          <w:p w:rsidR="003C27BB" w:rsidRDefault="003C27BB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C27BB" w:rsidRDefault="003C27BB" w:rsidP="000F48C1">
            <w:pPr>
              <w:jc w:val="center"/>
            </w:pPr>
            <w:r>
              <w:t>Obligatoria</w:t>
            </w:r>
          </w:p>
        </w:tc>
      </w:tr>
      <w:tr w:rsidR="003C27BB" w:rsidTr="000F48C1">
        <w:trPr>
          <w:jc w:val="center"/>
        </w:trPr>
        <w:tc>
          <w:tcPr>
            <w:tcW w:w="624" w:type="dxa"/>
          </w:tcPr>
          <w:p w:rsidR="003C27BB" w:rsidRDefault="003C27BB" w:rsidP="000F48C1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3C27BB" w:rsidRDefault="003C27BB" w:rsidP="000F48C1">
            <w:pPr>
              <w:jc w:val="center"/>
            </w:pPr>
            <w:r>
              <w:t>Contraseña</w:t>
            </w:r>
          </w:p>
        </w:tc>
        <w:tc>
          <w:tcPr>
            <w:tcW w:w="1380" w:type="dxa"/>
          </w:tcPr>
          <w:p w:rsidR="003C27BB" w:rsidRDefault="003C27BB" w:rsidP="000F48C1">
            <w:pPr>
              <w:jc w:val="center"/>
            </w:pPr>
            <w:r>
              <w:t>Varchar(18)</w:t>
            </w:r>
          </w:p>
        </w:tc>
        <w:tc>
          <w:tcPr>
            <w:tcW w:w="2444" w:type="dxa"/>
          </w:tcPr>
          <w:p w:rsidR="003C27BB" w:rsidRDefault="003C27BB" w:rsidP="000F48C1">
            <w:pPr>
              <w:jc w:val="center"/>
            </w:pPr>
            <w:r>
              <w:t>Obligatoria</w:t>
            </w:r>
          </w:p>
        </w:tc>
      </w:tr>
      <w:tr w:rsidR="003C27BB" w:rsidTr="000F48C1">
        <w:trPr>
          <w:jc w:val="center"/>
        </w:trPr>
        <w:tc>
          <w:tcPr>
            <w:tcW w:w="624" w:type="dxa"/>
          </w:tcPr>
          <w:p w:rsidR="003C27BB" w:rsidRDefault="003C27BB" w:rsidP="000F48C1">
            <w:pPr>
              <w:jc w:val="center"/>
            </w:pPr>
            <w:r>
              <w:t>4</w:t>
            </w:r>
          </w:p>
        </w:tc>
        <w:tc>
          <w:tcPr>
            <w:tcW w:w="1784" w:type="dxa"/>
          </w:tcPr>
          <w:p w:rsidR="003C27BB" w:rsidRDefault="003C27BB" w:rsidP="000F48C1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3C27BB" w:rsidRDefault="003C27BB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C27BB" w:rsidRDefault="003C27BB" w:rsidP="000F48C1">
            <w:pPr>
              <w:jc w:val="center"/>
            </w:pPr>
            <w:r>
              <w:t>Obligatoria</w:t>
            </w:r>
          </w:p>
        </w:tc>
      </w:tr>
      <w:tr w:rsidR="003C27BB" w:rsidTr="000F48C1">
        <w:trPr>
          <w:jc w:val="center"/>
        </w:trPr>
        <w:tc>
          <w:tcPr>
            <w:tcW w:w="624" w:type="dxa"/>
          </w:tcPr>
          <w:p w:rsidR="003C27BB" w:rsidRDefault="003C27BB" w:rsidP="000F48C1">
            <w:pPr>
              <w:jc w:val="center"/>
            </w:pPr>
            <w:r>
              <w:t>5</w:t>
            </w:r>
          </w:p>
        </w:tc>
        <w:tc>
          <w:tcPr>
            <w:tcW w:w="1784" w:type="dxa"/>
          </w:tcPr>
          <w:p w:rsidR="003C27BB" w:rsidRDefault="003C27BB" w:rsidP="000F48C1">
            <w:pPr>
              <w:jc w:val="center"/>
            </w:pPr>
            <w:r>
              <w:t>Apellido</w:t>
            </w:r>
          </w:p>
        </w:tc>
        <w:tc>
          <w:tcPr>
            <w:tcW w:w="1380" w:type="dxa"/>
          </w:tcPr>
          <w:p w:rsidR="003C27BB" w:rsidRDefault="003C27BB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C27BB" w:rsidRDefault="003C27BB" w:rsidP="000F48C1">
            <w:pPr>
              <w:jc w:val="center"/>
            </w:pPr>
            <w:r>
              <w:t>Obligatoria</w:t>
            </w:r>
          </w:p>
        </w:tc>
      </w:tr>
      <w:tr w:rsidR="003C27BB" w:rsidTr="000F48C1">
        <w:trPr>
          <w:jc w:val="center"/>
        </w:trPr>
        <w:tc>
          <w:tcPr>
            <w:tcW w:w="624" w:type="dxa"/>
          </w:tcPr>
          <w:p w:rsidR="003C27BB" w:rsidRDefault="003C27BB" w:rsidP="000F48C1">
            <w:pPr>
              <w:jc w:val="center"/>
            </w:pPr>
            <w:r>
              <w:t>6</w:t>
            </w:r>
          </w:p>
        </w:tc>
        <w:tc>
          <w:tcPr>
            <w:tcW w:w="1784" w:type="dxa"/>
          </w:tcPr>
          <w:p w:rsidR="003C27BB" w:rsidRDefault="003C27BB" w:rsidP="000F48C1">
            <w:pPr>
              <w:jc w:val="center"/>
            </w:pPr>
            <w:r>
              <w:t>Telefono</w:t>
            </w:r>
          </w:p>
        </w:tc>
        <w:tc>
          <w:tcPr>
            <w:tcW w:w="1380" w:type="dxa"/>
          </w:tcPr>
          <w:p w:rsidR="003C27BB" w:rsidRDefault="003C27BB" w:rsidP="000F48C1">
            <w:pPr>
              <w:jc w:val="center"/>
            </w:pPr>
            <w:r>
              <w:t>Varchar(8)</w:t>
            </w:r>
          </w:p>
        </w:tc>
        <w:tc>
          <w:tcPr>
            <w:tcW w:w="2444" w:type="dxa"/>
          </w:tcPr>
          <w:p w:rsidR="003C27BB" w:rsidRDefault="003C27BB" w:rsidP="000F48C1">
            <w:pPr>
              <w:jc w:val="center"/>
            </w:pPr>
            <w:r>
              <w:t>Opcional</w:t>
            </w:r>
          </w:p>
        </w:tc>
      </w:tr>
      <w:tr w:rsidR="003C27BB" w:rsidTr="000F48C1">
        <w:trPr>
          <w:jc w:val="center"/>
        </w:trPr>
        <w:tc>
          <w:tcPr>
            <w:tcW w:w="624" w:type="dxa"/>
          </w:tcPr>
          <w:p w:rsidR="003C27BB" w:rsidRDefault="003C27BB" w:rsidP="000F48C1">
            <w:pPr>
              <w:jc w:val="center"/>
            </w:pPr>
            <w:r>
              <w:t>7</w:t>
            </w:r>
          </w:p>
        </w:tc>
        <w:tc>
          <w:tcPr>
            <w:tcW w:w="1784" w:type="dxa"/>
          </w:tcPr>
          <w:p w:rsidR="003C27BB" w:rsidRDefault="003C27BB" w:rsidP="000F48C1">
            <w:pPr>
              <w:jc w:val="center"/>
            </w:pPr>
            <w:r>
              <w:t>E-mail</w:t>
            </w:r>
          </w:p>
        </w:tc>
        <w:tc>
          <w:tcPr>
            <w:tcW w:w="1380" w:type="dxa"/>
          </w:tcPr>
          <w:p w:rsidR="003C27BB" w:rsidRDefault="003C27BB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C27BB" w:rsidRDefault="003C27BB" w:rsidP="000F48C1">
            <w:pPr>
              <w:jc w:val="center"/>
            </w:pPr>
            <w:r>
              <w:t>Obligatoria</w:t>
            </w:r>
          </w:p>
        </w:tc>
      </w:tr>
      <w:tr w:rsidR="003C27BB" w:rsidTr="000F48C1">
        <w:trPr>
          <w:jc w:val="center"/>
        </w:trPr>
        <w:tc>
          <w:tcPr>
            <w:tcW w:w="624" w:type="dxa"/>
          </w:tcPr>
          <w:p w:rsidR="003C27BB" w:rsidRDefault="003C27BB" w:rsidP="000F48C1">
            <w:pPr>
              <w:jc w:val="center"/>
            </w:pPr>
            <w:r>
              <w:t>8</w:t>
            </w:r>
          </w:p>
        </w:tc>
        <w:tc>
          <w:tcPr>
            <w:tcW w:w="1784" w:type="dxa"/>
          </w:tcPr>
          <w:p w:rsidR="003C27BB" w:rsidRDefault="003C27BB" w:rsidP="000F48C1">
            <w:pPr>
              <w:jc w:val="center"/>
            </w:pPr>
            <w:r>
              <w:t>Cuenta Bancaria</w:t>
            </w:r>
          </w:p>
        </w:tc>
        <w:tc>
          <w:tcPr>
            <w:tcW w:w="1380" w:type="dxa"/>
          </w:tcPr>
          <w:p w:rsidR="003C27BB" w:rsidRDefault="003C27BB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C27BB" w:rsidRDefault="003C27BB" w:rsidP="000F48C1">
            <w:pPr>
              <w:jc w:val="center"/>
            </w:pPr>
            <w:r>
              <w:t>Obligatoria</w:t>
            </w:r>
          </w:p>
        </w:tc>
      </w:tr>
    </w:tbl>
    <w:p w:rsidR="003C27BB" w:rsidRDefault="003C27BB" w:rsidP="003C27BB"/>
    <w:p w:rsidR="003C27BB" w:rsidRDefault="003C27BB" w:rsidP="003C27BB"/>
    <w:p w:rsidR="003C27BB" w:rsidRDefault="003C27BB" w:rsidP="003C27BB"/>
    <w:p w:rsidR="003C27BB" w:rsidRDefault="003C27BB" w:rsidP="003C27BB"/>
    <w:p w:rsidR="003C27BB" w:rsidRPr="003C27BB" w:rsidRDefault="003C27BB" w:rsidP="003C27BB"/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444"/>
      </w:tblGrid>
      <w:tr w:rsidR="003233C6" w:rsidTr="0045700B">
        <w:trPr>
          <w:jc w:val="center"/>
        </w:trPr>
        <w:tc>
          <w:tcPr>
            <w:tcW w:w="6232" w:type="dxa"/>
            <w:gridSpan w:val="4"/>
          </w:tcPr>
          <w:p w:rsidR="003233C6" w:rsidRPr="00D12ED3" w:rsidRDefault="003233C6" w:rsidP="00D12ED3">
            <w:pPr>
              <w:jc w:val="center"/>
              <w:rPr>
                <w:b/>
              </w:rPr>
            </w:pPr>
            <w:r w:rsidRPr="00D12ED3">
              <w:rPr>
                <w:b/>
              </w:rPr>
              <w:lastRenderedPageBreak/>
              <w:t>Entidad: Socio</w:t>
            </w:r>
          </w:p>
        </w:tc>
      </w:tr>
      <w:tr w:rsidR="003233C6" w:rsidTr="0045700B">
        <w:trPr>
          <w:jc w:val="center"/>
        </w:trPr>
        <w:tc>
          <w:tcPr>
            <w:tcW w:w="624" w:type="dxa"/>
          </w:tcPr>
          <w:p w:rsidR="003233C6" w:rsidRPr="003233C6" w:rsidRDefault="003233C6" w:rsidP="00FD3752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3233C6" w:rsidRPr="003233C6" w:rsidRDefault="003233C6" w:rsidP="00FD3752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3233C6" w:rsidRPr="003233C6" w:rsidRDefault="003233C6" w:rsidP="00FD3752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444" w:type="dxa"/>
          </w:tcPr>
          <w:p w:rsidR="003233C6" w:rsidRPr="003233C6" w:rsidRDefault="003233C6" w:rsidP="00FD3752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3233C6" w:rsidTr="0045700B">
        <w:trPr>
          <w:jc w:val="center"/>
        </w:trPr>
        <w:tc>
          <w:tcPr>
            <w:tcW w:w="624" w:type="dxa"/>
          </w:tcPr>
          <w:p w:rsidR="003233C6" w:rsidRDefault="003233C6" w:rsidP="003233C6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3233C6" w:rsidRDefault="003233C6" w:rsidP="003233C6">
            <w:pPr>
              <w:jc w:val="center"/>
            </w:pPr>
            <w:r>
              <w:t>idSocio</w:t>
            </w:r>
          </w:p>
        </w:tc>
        <w:tc>
          <w:tcPr>
            <w:tcW w:w="1380" w:type="dxa"/>
          </w:tcPr>
          <w:p w:rsidR="003233C6" w:rsidRDefault="005F3C0B" w:rsidP="003233C6">
            <w:pPr>
              <w:jc w:val="center"/>
            </w:pPr>
            <w:r>
              <w:t>Integer</w:t>
            </w:r>
          </w:p>
        </w:tc>
        <w:tc>
          <w:tcPr>
            <w:tcW w:w="2444" w:type="dxa"/>
          </w:tcPr>
          <w:p w:rsidR="003233C6" w:rsidRDefault="005F3C0B" w:rsidP="003233C6">
            <w:pPr>
              <w:jc w:val="center"/>
            </w:pPr>
            <w:r>
              <w:t>Llave Primaria</w:t>
            </w:r>
          </w:p>
        </w:tc>
      </w:tr>
      <w:tr w:rsidR="003233C6" w:rsidTr="0045700B">
        <w:trPr>
          <w:jc w:val="center"/>
        </w:trPr>
        <w:tc>
          <w:tcPr>
            <w:tcW w:w="624" w:type="dxa"/>
          </w:tcPr>
          <w:p w:rsidR="003233C6" w:rsidRDefault="003233C6" w:rsidP="003233C6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3233C6" w:rsidRDefault="003233C6" w:rsidP="003233C6">
            <w:pPr>
              <w:jc w:val="center"/>
            </w:pPr>
            <w:r>
              <w:t>Usuario</w:t>
            </w:r>
          </w:p>
        </w:tc>
        <w:tc>
          <w:tcPr>
            <w:tcW w:w="1380" w:type="dxa"/>
          </w:tcPr>
          <w:p w:rsidR="003233C6" w:rsidRDefault="005F3C0B" w:rsidP="003233C6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233C6" w:rsidRDefault="005F3C0B" w:rsidP="003233C6">
            <w:pPr>
              <w:jc w:val="center"/>
            </w:pPr>
            <w:r>
              <w:t>Obligatoria</w:t>
            </w:r>
          </w:p>
        </w:tc>
      </w:tr>
      <w:tr w:rsidR="003233C6" w:rsidTr="0045700B">
        <w:trPr>
          <w:jc w:val="center"/>
        </w:trPr>
        <w:tc>
          <w:tcPr>
            <w:tcW w:w="624" w:type="dxa"/>
          </w:tcPr>
          <w:p w:rsidR="003233C6" w:rsidRDefault="003233C6" w:rsidP="003233C6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3233C6" w:rsidRDefault="003233C6" w:rsidP="003233C6">
            <w:pPr>
              <w:jc w:val="center"/>
            </w:pPr>
            <w:r>
              <w:t>Contraseña</w:t>
            </w:r>
          </w:p>
        </w:tc>
        <w:tc>
          <w:tcPr>
            <w:tcW w:w="1380" w:type="dxa"/>
          </w:tcPr>
          <w:p w:rsidR="003233C6" w:rsidRDefault="005F3C0B" w:rsidP="003233C6">
            <w:pPr>
              <w:jc w:val="center"/>
            </w:pPr>
            <w:r>
              <w:t>Varchar(18)</w:t>
            </w:r>
          </w:p>
        </w:tc>
        <w:tc>
          <w:tcPr>
            <w:tcW w:w="2444" w:type="dxa"/>
          </w:tcPr>
          <w:p w:rsidR="003233C6" w:rsidRDefault="005F3C0B" w:rsidP="003233C6">
            <w:pPr>
              <w:jc w:val="center"/>
            </w:pPr>
            <w:r>
              <w:t>Obligatoria</w:t>
            </w:r>
          </w:p>
        </w:tc>
      </w:tr>
      <w:tr w:rsidR="003233C6" w:rsidTr="0045700B">
        <w:trPr>
          <w:jc w:val="center"/>
        </w:trPr>
        <w:tc>
          <w:tcPr>
            <w:tcW w:w="624" w:type="dxa"/>
          </w:tcPr>
          <w:p w:rsidR="003233C6" w:rsidRDefault="003233C6" w:rsidP="003233C6">
            <w:pPr>
              <w:jc w:val="center"/>
            </w:pPr>
            <w:r>
              <w:t>4</w:t>
            </w:r>
          </w:p>
        </w:tc>
        <w:tc>
          <w:tcPr>
            <w:tcW w:w="1784" w:type="dxa"/>
          </w:tcPr>
          <w:p w:rsidR="003233C6" w:rsidRDefault="003233C6" w:rsidP="003233C6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3233C6" w:rsidRDefault="005F3C0B" w:rsidP="003233C6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233C6" w:rsidRDefault="005F3C0B" w:rsidP="003233C6">
            <w:pPr>
              <w:jc w:val="center"/>
            </w:pPr>
            <w:r>
              <w:t>Obligatoria</w:t>
            </w:r>
          </w:p>
        </w:tc>
      </w:tr>
      <w:tr w:rsidR="003233C6" w:rsidTr="0045700B">
        <w:trPr>
          <w:jc w:val="center"/>
        </w:trPr>
        <w:tc>
          <w:tcPr>
            <w:tcW w:w="624" w:type="dxa"/>
          </w:tcPr>
          <w:p w:rsidR="003233C6" w:rsidRDefault="003233C6" w:rsidP="003233C6">
            <w:pPr>
              <w:jc w:val="center"/>
            </w:pPr>
            <w:r>
              <w:t>5</w:t>
            </w:r>
          </w:p>
        </w:tc>
        <w:tc>
          <w:tcPr>
            <w:tcW w:w="1784" w:type="dxa"/>
          </w:tcPr>
          <w:p w:rsidR="003233C6" w:rsidRDefault="003233C6" w:rsidP="003233C6">
            <w:pPr>
              <w:jc w:val="center"/>
            </w:pPr>
            <w:r>
              <w:t>Apellido</w:t>
            </w:r>
          </w:p>
        </w:tc>
        <w:tc>
          <w:tcPr>
            <w:tcW w:w="1380" w:type="dxa"/>
          </w:tcPr>
          <w:p w:rsidR="003233C6" w:rsidRDefault="005F3C0B" w:rsidP="003233C6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233C6" w:rsidRDefault="005F3C0B" w:rsidP="003233C6">
            <w:pPr>
              <w:jc w:val="center"/>
            </w:pPr>
            <w:r>
              <w:t>Obligatoria</w:t>
            </w:r>
          </w:p>
        </w:tc>
      </w:tr>
      <w:tr w:rsidR="003233C6" w:rsidTr="0045700B">
        <w:trPr>
          <w:jc w:val="center"/>
        </w:trPr>
        <w:tc>
          <w:tcPr>
            <w:tcW w:w="624" w:type="dxa"/>
          </w:tcPr>
          <w:p w:rsidR="003233C6" w:rsidRDefault="003233C6" w:rsidP="003233C6">
            <w:pPr>
              <w:jc w:val="center"/>
            </w:pPr>
            <w:r>
              <w:t>6</w:t>
            </w:r>
          </w:p>
        </w:tc>
        <w:tc>
          <w:tcPr>
            <w:tcW w:w="1784" w:type="dxa"/>
          </w:tcPr>
          <w:p w:rsidR="003233C6" w:rsidRDefault="003233C6" w:rsidP="003233C6">
            <w:pPr>
              <w:jc w:val="center"/>
            </w:pPr>
            <w:r>
              <w:t>Telefono</w:t>
            </w:r>
          </w:p>
        </w:tc>
        <w:tc>
          <w:tcPr>
            <w:tcW w:w="1380" w:type="dxa"/>
          </w:tcPr>
          <w:p w:rsidR="003233C6" w:rsidRDefault="005F3C0B" w:rsidP="003233C6">
            <w:pPr>
              <w:jc w:val="center"/>
            </w:pPr>
            <w:r>
              <w:t>Varchar(8)</w:t>
            </w:r>
          </w:p>
        </w:tc>
        <w:tc>
          <w:tcPr>
            <w:tcW w:w="2444" w:type="dxa"/>
          </w:tcPr>
          <w:p w:rsidR="003233C6" w:rsidRDefault="005F3C0B" w:rsidP="003233C6">
            <w:pPr>
              <w:jc w:val="center"/>
            </w:pPr>
            <w:r>
              <w:t>Opcional</w:t>
            </w:r>
          </w:p>
        </w:tc>
      </w:tr>
      <w:tr w:rsidR="003233C6" w:rsidTr="0045700B">
        <w:trPr>
          <w:jc w:val="center"/>
        </w:trPr>
        <w:tc>
          <w:tcPr>
            <w:tcW w:w="624" w:type="dxa"/>
          </w:tcPr>
          <w:p w:rsidR="003233C6" w:rsidRDefault="003233C6" w:rsidP="003233C6">
            <w:pPr>
              <w:jc w:val="center"/>
            </w:pPr>
            <w:r>
              <w:t>7</w:t>
            </w:r>
          </w:p>
        </w:tc>
        <w:tc>
          <w:tcPr>
            <w:tcW w:w="1784" w:type="dxa"/>
          </w:tcPr>
          <w:p w:rsidR="003233C6" w:rsidRDefault="003233C6" w:rsidP="003233C6">
            <w:pPr>
              <w:jc w:val="center"/>
            </w:pPr>
            <w:r>
              <w:t>E-mail</w:t>
            </w:r>
          </w:p>
        </w:tc>
        <w:tc>
          <w:tcPr>
            <w:tcW w:w="1380" w:type="dxa"/>
          </w:tcPr>
          <w:p w:rsidR="003233C6" w:rsidRDefault="005F3C0B" w:rsidP="003233C6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233C6" w:rsidRDefault="005F3C0B" w:rsidP="003233C6">
            <w:pPr>
              <w:jc w:val="center"/>
            </w:pPr>
            <w:r>
              <w:t>Obligatoria</w:t>
            </w:r>
          </w:p>
        </w:tc>
      </w:tr>
      <w:tr w:rsidR="003233C6" w:rsidTr="0045700B">
        <w:trPr>
          <w:jc w:val="center"/>
        </w:trPr>
        <w:tc>
          <w:tcPr>
            <w:tcW w:w="624" w:type="dxa"/>
          </w:tcPr>
          <w:p w:rsidR="003233C6" w:rsidRDefault="003233C6" w:rsidP="003233C6">
            <w:pPr>
              <w:jc w:val="center"/>
            </w:pPr>
            <w:r>
              <w:t>8</w:t>
            </w:r>
          </w:p>
        </w:tc>
        <w:tc>
          <w:tcPr>
            <w:tcW w:w="1784" w:type="dxa"/>
          </w:tcPr>
          <w:p w:rsidR="003233C6" w:rsidRDefault="003233C6" w:rsidP="003233C6">
            <w:pPr>
              <w:jc w:val="center"/>
            </w:pPr>
            <w:r>
              <w:t>Cuenta Bancaria</w:t>
            </w:r>
          </w:p>
        </w:tc>
        <w:tc>
          <w:tcPr>
            <w:tcW w:w="1380" w:type="dxa"/>
          </w:tcPr>
          <w:p w:rsidR="003233C6" w:rsidRDefault="005F3C0B" w:rsidP="003233C6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233C6" w:rsidRDefault="005F3C0B" w:rsidP="003233C6">
            <w:pPr>
              <w:jc w:val="center"/>
            </w:pPr>
            <w:r>
              <w:t>Obligatoria</w:t>
            </w:r>
          </w:p>
        </w:tc>
      </w:tr>
      <w:tr w:rsidR="0045700B" w:rsidTr="0045700B">
        <w:trPr>
          <w:jc w:val="center"/>
        </w:trPr>
        <w:tc>
          <w:tcPr>
            <w:tcW w:w="624" w:type="dxa"/>
          </w:tcPr>
          <w:p w:rsidR="0045700B" w:rsidRDefault="00B015ED" w:rsidP="003233C6">
            <w:pPr>
              <w:jc w:val="center"/>
            </w:pPr>
            <w:r>
              <w:t>9</w:t>
            </w:r>
          </w:p>
        </w:tc>
        <w:tc>
          <w:tcPr>
            <w:tcW w:w="1784" w:type="dxa"/>
          </w:tcPr>
          <w:p w:rsidR="0045700B" w:rsidRDefault="00B015ED" w:rsidP="003233C6">
            <w:pPr>
              <w:jc w:val="center"/>
            </w:pPr>
            <w:r>
              <w:t>Direccion</w:t>
            </w:r>
          </w:p>
        </w:tc>
        <w:tc>
          <w:tcPr>
            <w:tcW w:w="1380" w:type="dxa"/>
          </w:tcPr>
          <w:p w:rsidR="0045700B" w:rsidRDefault="00B015ED" w:rsidP="003233C6">
            <w:pPr>
              <w:jc w:val="center"/>
            </w:pPr>
            <w:r>
              <w:t>Integer</w:t>
            </w:r>
          </w:p>
        </w:tc>
        <w:tc>
          <w:tcPr>
            <w:tcW w:w="2444" w:type="dxa"/>
          </w:tcPr>
          <w:p w:rsidR="0045700B" w:rsidRDefault="00B015ED" w:rsidP="003233C6">
            <w:pPr>
              <w:jc w:val="center"/>
            </w:pPr>
            <w:r>
              <w:t>Llave Foránea, Opcional</w:t>
            </w:r>
          </w:p>
        </w:tc>
      </w:tr>
    </w:tbl>
    <w:p w:rsidR="00FD3752" w:rsidRDefault="00FD3752" w:rsidP="00FD3752"/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444"/>
      </w:tblGrid>
      <w:tr w:rsidR="003243F5" w:rsidTr="0045700B">
        <w:trPr>
          <w:jc w:val="center"/>
        </w:trPr>
        <w:tc>
          <w:tcPr>
            <w:tcW w:w="6232" w:type="dxa"/>
            <w:gridSpan w:val="4"/>
          </w:tcPr>
          <w:p w:rsidR="003243F5" w:rsidRPr="00D12ED3" w:rsidRDefault="00026772" w:rsidP="00026772">
            <w:pPr>
              <w:jc w:val="center"/>
              <w:rPr>
                <w:b/>
              </w:rPr>
            </w:pPr>
            <w:r>
              <w:rPr>
                <w:b/>
              </w:rPr>
              <w:t>Entidad: Cliente</w:t>
            </w:r>
          </w:p>
        </w:tc>
      </w:tr>
      <w:tr w:rsidR="003243F5" w:rsidTr="0045700B">
        <w:trPr>
          <w:jc w:val="center"/>
        </w:trPr>
        <w:tc>
          <w:tcPr>
            <w:tcW w:w="624" w:type="dxa"/>
          </w:tcPr>
          <w:p w:rsidR="003243F5" w:rsidRPr="003233C6" w:rsidRDefault="003243F5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3243F5" w:rsidRPr="003233C6" w:rsidRDefault="003243F5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3243F5" w:rsidRPr="003233C6" w:rsidRDefault="003243F5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444" w:type="dxa"/>
          </w:tcPr>
          <w:p w:rsidR="003243F5" w:rsidRPr="003233C6" w:rsidRDefault="003243F5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3243F5" w:rsidTr="0045700B">
        <w:trPr>
          <w:jc w:val="center"/>
        </w:trPr>
        <w:tc>
          <w:tcPr>
            <w:tcW w:w="624" w:type="dxa"/>
          </w:tcPr>
          <w:p w:rsidR="003243F5" w:rsidRDefault="003243F5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3243F5" w:rsidRDefault="003243F5" w:rsidP="000F48C1">
            <w:pPr>
              <w:jc w:val="center"/>
            </w:pPr>
            <w:r>
              <w:t>idSocio</w:t>
            </w:r>
          </w:p>
        </w:tc>
        <w:tc>
          <w:tcPr>
            <w:tcW w:w="1380" w:type="dxa"/>
          </w:tcPr>
          <w:p w:rsidR="003243F5" w:rsidRDefault="003243F5" w:rsidP="000F48C1">
            <w:pPr>
              <w:jc w:val="center"/>
            </w:pPr>
            <w:r>
              <w:t>Integer</w:t>
            </w:r>
          </w:p>
        </w:tc>
        <w:tc>
          <w:tcPr>
            <w:tcW w:w="2444" w:type="dxa"/>
          </w:tcPr>
          <w:p w:rsidR="003243F5" w:rsidRDefault="003243F5" w:rsidP="000F48C1">
            <w:pPr>
              <w:jc w:val="center"/>
            </w:pPr>
            <w:r>
              <w:t>Llave Primaria</w:t>
            </w:r>
          </w:p>
        </w:tc>
      </w:tr>
      <w:tr w:rsidR="003243F5" w:rsidTr="0045700B">
        <w:trPr>
          <w:jc w:val="center"/>
        </w:trPr>
        <w:tc>
          <w:tcPr>
            <w:tcW w:w="624" w:type="dxa"/>
          </w:tcPr>
          <w:p w:rsidR="003243F5" w:rsidRDefault="003243F5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3243F5" w:rsidRDefault="003243F5" w:rsidP="000F48C1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3243F5" w:rsidRDefault="003243F5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243F5" w:rsidRDefault="003243F5" w:rsidP="000F48C1">
            <w:pPr>
              <w:jc w:val="center"/>
            </w:pPr>
            <w:r>
              <w:t>Obligatoria</w:t>
            </w:r>
          </w:p>
        </w:tc>
      </w:tr>
      <w:tr w:rsidR="003243F5" w:rsidTr="0045700B">
        <w:trPr>
          <w:jc w:val="center"/>
        </w:trPr>
        <w:tc>
          <w:tcPr>
            <w:tcW w:w="624" w:type="dxa"/>
          </w:tcPr>
          <w:p w:rsidR="003243F5" w:rsidRDefault="003243F5" w:rsidP="000F48C1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3243F5" w:rsidRDefault="003243F5" w:rsidP="000F48C1">
            <w:pPr>
              <w:jc w:val="center"/>
            </w:pPr>
            <w:r>
              <w:t>Apellido</w:t>
            </w:r>
          </w:p>
        </w:tc>
        <w:tc>
          <w:tcPr>
            <w:tcW w:w="1380" w:type="dxa"/>
          </w:tcPr>
          <w:p w:rsidR="003243F5" w:rsidRDefault="003243F5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243F5" w:rsidRDefault="003243F5" w:rsidP="000F48C1">
            <w:pPr>
              <w:jc w:val="center"/>
            </w:pPr>
            <w:r>
              <w:t>Obligatoria</w:t>
            </w:r>
          </w:p>
        </w:tc>
      </w:tr>
      <w:tr w:rsidR="003243F5" w:rsidTr="0045700B">
        <w:trPr>
          <w:jc w:val="center"/>
        </w:trPr>
        <w:tc>
          <w:tcPr>
            <w:tcW w:w="624" w:type="dxa"/>
          </w:tcPr>
          <w:p w:rsidR="003243F5" w:rsidRDefault="003243F5" w:rsidP="000F48C1">
            <w:pPr>
              <w:jc w:val="center"/>
            </w:pPr>
            <w:r>
              <w:t>4</w:t>
            </w:r>
          </w:p>
        </w:tc>
        <w:tc>
          <w:tcPr>
            <w:tcW w:w="1784" w:type="dxa"/>
          </w:tcPr>
          <w:p w:rsidR="003243F5" w:rsidRDefault="003243F5" w:rsidP="000F48C1">
            <w:pPr>
              <w:jc w:val="center"/>
            </w:pPr>
            <w:r>
              <w:t>Telefono</w:t>
            </w:r>
          </w:p>
        </w:tc>
        <w:tc>
          <w:tcPr>
            <w:tcW w:w="1380" w:type="dxa"/>
          </w:tcPr>
          <w:p w:rsidR="003243F5" w:rsidRDefault="003243F5" w:rsidP="000F48C1">
            <w:pPr>
              <w:jc w:val="center"/>
            </w:pPr>
            <w:r>
              <w:t>Varchar(8)</w:t>
            </w:r>
          </w:p>
        </w:tc>
        <w:tc>
          <w:tcPr>
            <w:tcW w:w="2444" w:type="dxa"/>
          </w:tcPr>
          <w:p w:rsidR="003243F5" w:rsidRDefault="003243F5" w:rsidP="000F48C1">
            <w:pPr>
              <w:jc w:val="center"/>
            </w:pPr>
            <w:r>
              <w:t>Opcional</w:t>
            </w:r>
          </w:p>
        </w:tc>
      </w:tr>
      <w:tr w:rsidR="003243F5" w:rsidTr="0045700B">
        <w:trPr>
          <w:jc w:val="center"/>
        </w:trPr>
        <w:tc>
          <w:tcPr>
            <w:tcW w:w="624" w:type="dxa"/>
          </w:tcPr>
          <w:p w:rsidR="003243F5" w:rsidRDefault="003243F5" w:rsidP="000F48C1">
            <w:pPr>
              <w:jc w:val="center"/>
            </w:pPr>
            <w:r>
              <w:t>5</w:t>
            </w:r>
          </w:p>
        </w:tc>
        <w:tc>
          <w:tcPr>
            <w:tcW w:w="1784" w:type="dxa"/>
          </w:tcPr>
          <w:p w:rsidR="003243F5" w:rsidRDefault="003243F5" w:rsidP="000F48C1">
            <w:pPr>
              <w:jc w:val="center"/>
            </w:pPr>
            <w:r>
              <w:t>E-mail</w:t>
            </w:r>
          </w:p>
        </w:tc>
        <w:tc>
          <w:tcPr>
            <w:tcW w:w="1380" w:type="dxa"/>
          </w:tcPr>
          <w:p w:rsidR="003243F5" w:rsidRDefault="003243F5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243F5" w:rsidRDefault="003243F5" w:rsidP="000F48C1">
            <w:pPr>
              <w:jc w:val="center"/>
            </w:pPr>
            <w:r>
              <w:t>Obligatoria</w:t>
            </w:r>
          </w:p>
        </w:tc>
      </w:tr>
      <w:tr w:rsidR="003243F5" w:rsidTr="0045700B">
        <w:trPr>
          <w:jc w:val="center"/>
        </w:trPr>
        <w:tc>
          <w:tcPr>
            <w:tcW w:w="624" w:type="dxa"/>
          </w:tcPr>
          <w:p w:rsidR="003243F5" w:rsidRDefault="003243F5" w:rsidP="000F48C1">
            <w:pPr>
              <w:jc w:val="center"/>
            </w:pPr>
            <w:r>
              <w:t>6</w:t>
            </w:r>
          </w:p>
        </w:tc>
        <w:tc>
          <w:tcPr>
            <w:tcW w:w="1784" w:type="dxa"/>
          </w:tcPr>
          <w:p w:rsidR="003243F5" w:rsidRDefault="003243F5" w:rsidP="000F48C1">
            <w:pPr>
              <w:jc w:val="center"/>
            </w:pPr>
            <w:r>
              <w:t>Cuenta Bancaria</w:t>
            </w:r>
          </w:p>
        </w:tc>
        <w:tc>
          <w:tcPr>
            <w:tcW w:w="1380" w:type="dxa"/>
          </w:tcPr>
          <w:p w:rsidR="003243F5" w:rsidRDefault="003243F5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3243F5" w:rsidRDefault="003243F5" w:rsidP="000F48C1">
            <w:pPr>
              <w:jc w:val="center"/>
            </w:pPr>
            <w:r>
              <w:t>Obligatoria</w:t>
            </w:r>
          </w:p>
        </w:tc>
      </w:tr>
      <w:tr w:rsidR="00B015ED" w:rsidTr="0045700B">
        <w:trPr>
          <w:jc w:val="center"/>
        </w:trPr>
        <w:tc>
          <w:tcPr>
            <w:tcW w:w="624" w:type="dxa"/>
          </w:tcPr>
          <w:p w:rsidR="00B015ED" w:rsidRDefault="00B015ED" w:rsidP="00B015ED">
            <w:pPr>
              <w:jc w:val="center"/>
            </w:pPr>
            <w:r>
              <w:t>7</w:t>
            </w:r>
          </w:p>
        </w:tc>
        <w:tc>
          <w:tcPr>
            <w:tcW w:w="1784" w:type="dxa"/>
          </w:tcPr>
          <w:p w:rsidR="00B015ED" w:rsidRDefault="00B015ED" w:rsidP="00B015ED">
            <w:pPr>
              <w:jc w:val="center"/>
            </w:pPr>
            <w:r>
              <w:t>Direccion</w:t>
            </w:r>
          </w:p>
        </w:tc>
        <w:tc>
          <w:tcPr>
            <w:tcW w:w="1380" w:type="dxa"/>
          </w:tcPr>
          <w:p w:rsidR="00B015ED" w:rsidRDefault="00B015ED" w:rsidP="00B015ED">
            <w:pPr>
              <w:jc w:val="center"/>
            </w:pPr>
            <w:r>
              <w:t>Integer</w:t>
            </w:r>
          </w:p>
        </w:tc>
        <w:tc>
          <w:tcPr>
            <w:tcW w:w="2444" w:type="dxa"/>
          </w:tcPr>
          <w:p w:rsidR="00B015ED" w:rsidRDefault="00B015ED" w:rsidP="00B015ED">
            <w:pPr>
              <w:jc w:val="center"/>
            </w:pPr>
            <w:r>
              <w:t>Llave Foránea, Opcional</w:t>
            </w:r>
          </w:p>
        </w:tc>
      </w:tr>
    </w:tbl>
    <w:p w:rsidR="003243F5" w:rsidRDefault="003243F5" w:rsidP="00A0777A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444"/>
      </w:tblGrid>
      <w:tr w:rsidR="0045700B" w:rsidRPr="00D12ED3" w:rsidTr="000F48C1">
        <w:trPr>
          <w:jc w:val="center"/>
        </w:trPr>
        <w:tc>
          <w:tcPr>
            <w:tcW w:w="6232" w:type="dxa"/>
            <w:gridSpan w:val="4"/>
          </w:tcPr>
          <w:p w:rsidR="0045700B" w:rsidRPr="00D12ED3" w:rsidRDefault="0045700B" w:rsidP="000F48C1">
            <w:pPr>
              <w:jc w:val="center"/>
              <w:rPr>
                <w:b/>
              </w:rPr>
            </w:pPr>
            <w:r>
              <w:rPr>
                <w:b/>
              </w:rPr>
              <w:t>Entidad: Proveedores</w:t>
            </w:r>
          </w:p>
        </w:tc>
      </w:tr>
      <w:tr w:rsidR="0045700B" w:rsidRPr="003233C6" w:rsidTr="000F48C1">
        <w:trPr>
          <w:jc w:val="center"/>
        </w:trPr>
        <w:tc>
          <w:tcPr>
            <w:tcW w:w="624" w:type="dxa"/>
          </w:tcPr>
          <w:p w:rsidR="0045700B" w:rsidRPr="003233C6" w:rsidRDefault="0045700B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45700B" w:rsidRPr="003233C6" w:rsidRDefault="0045700B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45700B" w:rsidRPr="003233C6" w:rsidRDefault="0045700B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444" w:type="dxa"/>
          </w:tcPr>
          <w:p w:rsidR="0045700B" w:rsidRPr="003233C6" w:rsidRDefault="0045700B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45700B" w:rsidTr="000F48C1">
        <w:trPr>
          <w:jc w:val="center"/>
        </w:trPr>
        <w:tc>
          <w:tcPr>
            <w:tcW w:w="624" w:type="dxa"/>
          </w:tcPr>
          <w:p w:rsidR="0045700B" w:rsidRDefault="0045700B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45700B" w:rsidRDefault="0045700B" w:rsidP="000F48C1">
            <w:pPr>
              <w:jc w:val="center"/>
            </w:pPr>
            <w:r>
              <w:t>idProveedor</w:t>
            </w:r>
          </w:p>
        </w:tc>
        <w:tc>
          <w:tcPr>
            <w:tcW w:w="1380" w:type="dxa"/>
          </w:tcPr>
          <w:p w:rsidR="0045700B" w:rsidRDefault="0045700B" w:rsidP="000F48C1">
            <w:pPr>
              <w:jc w:val="center"/>
            </w:pPr>
            <w:r>
              <w:t>Integer</w:t>
            </w:r>
          </w:p>
        </w:tc>
        <w:tc>
          <w:tcPr>
            <w:tcW w:w="2444" w:type="dxa"/>
          </w:tcPr>
          <w:p w:rsidR="0045700B" w:rsidRDefault="0045700B" w:rsidP="000F48C1">
            <w:pPr>
              <w:jc w:val="center"/>
            </w:pPr>
            <w:r>
              <w:t>Llave Primaria</w:t>
            </w:r>
          </w:p>
        </w:tc>
      </w:tr>
      <w:tr w:rsidR="0045700B" w:rsidTr="000F48C1">
        <w:trPr>
          <w:jc w:val="center"/>
        </w:trPr>
        <w:tc>
          <w:tcPr>
            <w:tcW w:w="624" w:type="dxa"/>
          </w:tcPr>
          <w:p w:rsidR="0045700B" w:rsidRDefault="0045700B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45700B" w:rsidRDefault="0045700B" w:rsidP="000F48C1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45700B" w:rsidRDefault="0045700B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45700B" w:rsidRDefault="0045700B" w:rsidP="000F48C1">
            <w:pPr>
              <w:jc w:val="center"/>
            </w:pPr>
            <w:r>
              <w:t>Obligatoria</w:t>
            </w:r>
          </w:p>
        </w:tc>
      </w:tr>
      <w:tr w:rsidR="0045700B" w:rsidTr="000F48C1">
        <w:trPr>
          <w:jc w:val="center"/>
        </w:trPr>
        <w:tc>
          <w:tcPr>
            <w:tcW w:w="624" w:type="dxa"/>
          </w:tcPr>
          <w:p w:rsidR="0045700B" w:rsidRDefault="0045700B" w:rsidP="000F48C1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45700B" w:rsidRDefault="0045700B" w:rsidP="000F48C1">
            <w:pPr>
              <w:jc w:val="center"/>
            </w:pPr>
            <w:r>
              <w:t>Telefono</w:t>
            </w:r>
          </w:p>
        </w:tc>
        <w:tc>
          <w:tcPr>
            <w:tcW w:w="1380" w:type="dxa"/>
          </w:tcPr>
          <w:p w:rsidR="0045700B" w:rsidRDefault="0045700B" w:rsidP="000F48C1">
            <w:pPr>
              <w:jc w:val="center"/>
            </w:pPr>
            <w:r>
              <w:t>Varchar(8)</w:t>
            </w:r>
          </w:p>
        </w:tc>
        <w:tc>
          <w:tcPr>
            <w:tcW w:w="2444" w:type="dxa"/>
          </w:tcPr>
          <w:p w:rsidR="0045700B" w:rsidRDefault="0045700B" w:rsidP="000F48C1">
            <w:pPr>
              <w:jc w:val="center"/>
            </w:pPr>
            <w:r>
              <w:t>Obligatoria</w:t>
            </w:r>
          </w:p>
        </w:tc>
      </w:tr>
      <w:tr w:rsidR="0045700B" w:rsidTr="000F48C1">
        <w:trPr>
          <w:jc w:val="center"/>
        </w:trPr>
        <w:tc>
          <w:tcPr>
            <w:tcW w:w="624" w:type="dxa"/>
          </w:tcPr>
          <w:p w:rsidR="0045700B" w:rsidRDefault="0045700B" w:rsidP="000F48C1">
            <w:pPr>
              <w:jc w:val="center"/>
            </w:pPr>
            <w:r>
              <w:t>4</w:t>
            </w:r>
          </w:p>
        </w:tc>
        <w:tc>
          <w:tcPr>
            <w:tcW w:w="1784" w:type="dxa"/>
          </w:tcPr>
          <w:p w:rsidR="0045700B" w:rsidRDefault="0045700B" w:rsidP="000F48C1">
            <w:pPr>
              <w:jc w:val="center"/>
            </w:pPr>
            <w:r>
              <w:t>E-mail</w:t>
            </w:r>
          </w:p>
        </w:tc>
        <w:tc>
          <w:tcPr>
            <w:tcW w:w="1380" w:type="dxa"/>
          </w:tcPr>
          <w:p w:rsidR="0045700B" w:rsidRDefault="0045700B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45700B" w:rsidRDefault="0045700B" w:rsidP="000F48C1">
            <w:pPr>
              <w:jc w:val="center"/>
            </w:pPr>
            <w:r>
              <w:t>Obligatoria</w:t>
            </w:r>
          </w:p>
        </w:tc>
      </w:tr>
      <w:tr w:rsidR="0045700B" w:rsidTr="000F48C1">
        <w:trPr>
          <w:jc w:val="center"/>
        </w:trPr>
        <w:tc>
          <w:tcPr>
            <w:tcW w:w="624" w:type="dxa"/>
          </w:tcPr>
          <w:p w:rsidR="0045700B" w:rsidRDefault="0045700B" w:rsidP="000F48C1">
            <w:pPr>
              <w:jc w:val="center"/>
            </w:pPr>
            <w:r>
              <w:t>5</w:t>
            </w:r>
          </w:p>
        </w:tc>
        <w:tc>
          <w:tcPr>
            <w:tcW w:w="1784" w:type="dxa"/>
          </w:tcPr>
          <w:p w:rsidR="0045700B" w:rsidRDefault="0045700B" w:rsidP="000F48C1">
            <w:pPr>
              <w:jc w:val="center"/>
            </w:pPr>
            <w:r>
              <w:t>Cuenta Bancaria</w:t>
            </w:r>
          </w:p>
        </w:tc>
        <w:tc>
          <w:tcPr>
            <w:tcW w:w="1380" w:type="dxa"/>
          </w:tcPr>
          <w:p w:rsidR="0045700B" w:rsidRDefault="0045700B" w:rsidP="000F48C1">
            <w:pPr>
              <w:jc w:val="center"/>
            </w:pPr>
            <w:r>
              <w:t>Varchar(30)</w:t>
            </w:r>
          </w:p>
        </w:tc>
        <w:tc>
          <w:tcPr>
            <w:tcW w:w="2444" w:type="dxa"/>
          </w:tcPr>
          <w:p w:rsidR="0045700B" w:rsidRDefault="0045700B" w:rsidP="000F48C1">
            <w:pPr>
              <w:jc w:val="center"/>
            </w:pPr>
            <w:r>
              <w:t>Obligatoria</w:t>
            </w:r>
          </w:p>
        </w:tc>
      </w:tr>
    </w:tbl>
    <w:p w:rsidR="0045700B" w:rsidRDefault="0045700B" w:rsidP="00A0777A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459"/>
      </w:tblGrid>
      <w:tr w:rsidR="00A0777A" w:rsidRPr="00D12ED3" w:rsidTr="0045700B">
        <w:trPr>
          <w:jc w:val="center"/>
        </w:trPr>
        <w:tc>
          <w:tcPr>
            <w:tcW w:w="6247" w:type="dxa"/>
            <w:gridSpan w:val="4"/>
          </w:tcPr>
          <w:p w:rsidR="00A0777A" w:rsidRPr="00D12ED3" w:rsidRDefault="00A0777A" w:rsidP="00C90202">
            <w:pPr>
              <w:jc w:val="center"/>
              <w:rPr>
                <w:b/>
              </w:rPr>
            </w:pPr>
            <w:r>
              <w:rPr>
                <w:b/>
              </w:rPr>
              <w:t xml:space="preserve">Entidad: </w:t>
            </w:r>
            <w:r w:rsidR="00C90202">
              <w:rPr>
                <w:b/>
              </w:rPr>
              <w:t>Factura</w:t>
            </w:r>
          </w:p>
        </w:tc>
      </w:tr>
      <w:tr w:rsidR="00A0777A" w:rsidRPr="003233C6" w:rsidTr="0045700B">
        <w:trPr>
          <w:jc w:val="center"/>
        </w:trPr>
        <w:tc>
          <w:tcPr>
            <w:tcW w:w="624" w:type="dxa"/>
          </w:tcPr>
          <w:p w:rsidR="00A0777A" w:rsidRPr="003233C6" w:rsidRDefault="00A0777A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A0777A" w:rsidRPr="003233C6" w:rsidRDefault="00A0777A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A0777A" w:rsidRPr="003233C6" w:rsidRDefault="00A0777A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459" w:type="dxa"/>
          </w:tcPr>
          <w:p w:rsidR="00A0777A" w:rsidRPr="003233C6" w:rsidRDefault="00A0777A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A0777A" w:rsidTr="0045700B">
        <w:trPr>
          <w:jc w:val="center"/>
        </w:trPr>
        <w:tc>
          <w:tcPr>
            <w:tcW w:w="624" w:type="dxa"/>
          </w:tcPr>
          <w:p w:rsidR="00A0777A" w:rsidRDefault="00A0777A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A0777A" w:rsidRDefault="00A0777A" w:rsidP="00C90202">
            <w:pPr>
              <w:jc w:val="center"/>
            </w:pPr>
            <w:r>
              <w:t>id</w:t>
            </w:r>
            <w:r w:rsidR="00C90202">
              <w:t>Factura</w:t>
            </w:r>
          </w:p>
        </w:tc>
        <w:tc>
          <w:tcPr>
            <w:tcW w:w="1380" w:type="dxa"/>
          </w:tcPr>
          <w:p w:rsidR="00A0777A" w:rsidRDefault="00A0777A" w:rsidP="000F48C1">
            <w:pPr>
              <w:jc w:val="center"/>
            </w:pPr>
            <w:r>
              <w:t>Integer</w:t>
            </w:r>
          </w:p>
        </w:tc>
        <w:tc>
          <w:tcPr>
            <w:tcW w:w="2459" w:type="dxa"/>
          </w:tcPr>
          <w:p w:rsidR="00A0777A" w:rsidRDefault="00A0777A" w:rsidP="000F48C1">
            <w:pPr>
              <w:jc w:val="center"/>
            </w:pPr>
            <w:r>
              <w:t>Llave Primaria</w:t>
            </w:r>
          </w:p>
        </w:tc>
      </w:tr>
      <w:tr w:rsidR="00A0777A" w:rsidTr="0045700B">
        <w:trPr>
          <w:jc w:val="center"/>
        </w:trPr>
        <w:tc>
          <w:tcPr>
            <w:tcW w:w="624" w:type="dxa"/>
          </w:tcPr>
          <w:p w:rsidR="00A0777A" w:rsidRDefault="00A0777A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A0777A" w:rsidRDefault="00C90202" w:rsidP="000F48C1">
            <w:pPr>
              <w:jc w:val="center"/>
            </w:pPr>
            <w:r>
              <w:t>Estado</w:t>
            </w:r>
          </w:p>
        </w:tc>
        <w:tc>
          <w:tcPr>
            <w:tcW w:w="1380" w:type="dxa"/>
          </w:tcPr>
          <w:p w:rsidR="00A0777A" w:rsidRDefault="00A0777A" w:rsidP="000F48C1">
            <w:pPr>
              <w:jc w:val="center"/>
            </w:pPr>
            <w:r>
              <w:t>Varchar(30)</w:t>
            </w:r>
          </w:p>
        </w:tc>
        <w:tc>
          <w:tcPr>
            <w:tcW w:w="2459" w:type="dxa"/>
          </w:tcPr>
          <w:p w:rsidR="00A0777A" w:rsidRDefault="00A0777A" w:rsidP="000F48C1">
            <w:pPr>
              <w:jc w:val="center"/>
            </w:pPr>
            <w:r>
              <w:t>Obligatoria</w:t>
            </w:r>
          </w:p>
        </w:tc>
      </w:tr>
      <w:tr w:rsidR="00A0777A" w:rsidTr="0045700B">
        <w:trPr>
          <w:jc w:val="center"/>
        </w:trPr>
        <w:tc>
          <w:tcPr>
            <w:tcW w:w="624" w:type="dxa"/>
          </w:tcPr>
          <w:p w:rsidR="00A0777A" w:rsidRDefault="00A0777A" w:rsidP="000F48C1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A0777A" w:rsidRDefault="00C90202" w:rsidP="000F48C1">
            <w:pPr>
              <w:jc w:val="center"/>
            </w:pPr>
            <w:r>
              <w:t>FechaPedido</w:t>
            </w:r>
          </w:p>
        </w:tc>
        <w:tc>
          <w:tcPr>
            <w:tcW w:w="1380" w:type="dxa"/>
          </w:tcPr>
          <w:p w:rsidR="00A0777A" w:rsidRDefault="00C90202" w:rsidP="000F48C1">
            <w:pPr>
              <w:jc w:val="center"/>
            </w:pPr>
            <w:r>
              <w:t>datetime</w:t>
            </w:r>
          </w:p>
        </w:tc>
        <w:tc>
          <w:tcPr>
            <w:tcW w:w="2459" w:type="dxa"/>
          </w:tcPr>
          <w:p w:rsidR="00A0777A" w:rsidRDefault="00A0777A" w:rsidP="000F48C1">
            <w:pPr>
              <w:jc w:val="center"/>
            </w:pPr>
            <w:r>
              <w:t>Obligatoria</w:t>
            </w:r>
          </w:p>
        </w:tc>
      </w:tr>
      <w:tr w:rsidR="00A0777A" w:rsidTr="0045700B">
        <w:trPr>
          <w:jc w:val="center"/>
        </w:trPr>
        <w:tc>
          <w:tcPr>
            <w:tcW w:w="624" w:type="dxa"/>
          </w:tcPr>
          <w:p w:rsidR="00A0777A" w:rsidRDefault="00A0777A" w:rsidP="000F48C1">
            <w:pPr>
              <w:jc w:val="center"/>
            </w:pPr>
            <w:r>
              <w:t>4</w:t>
            </w:r>
          </w:p>
        </w:tc>
        <w:tc>
          <w:tcPr>
            <w:tcW w:w="1784" w:type="dxa"/>
          </w:tcPr>
          <w:p w:rsidR="00A0777A" w:rsidRDefault="00C90202" w:rsidP="000F48C1">
            <w:pPr>
              <w:jc w:val="center"/>
            </w:pPr>
            <w:r>
              <w:t>FechaEntrega</w:t>
            </w:r>
          </w:p>
        </w:tc>
        <w:tc>
          <w:tcPr>
            <w:tcW w:w="1380" w:type="dxa"/>
          </w:tcPr>
          <w:p w:rsidR="00A0777A" w:rsidRDefault="00C90202" w:rsidP="000F48C1">
            <w:pPr>
              <w:jc w:val="center"/>
            </w:pPr>
            <w:r>
              <w:t>datetime</w:t>
            </w:r>
          </w:p>
        </w:tc>
        <w:tc>
          <w:tcPr>
            <w:tcW w:w="2459" w:type="dxa"/>
          </w:tcPr>
          <w:p w:rsidR="00A0777A" w:rsidRDefault="00A0777A" w:rsidP="000F48C1">
            <w:pPr>
              <w:jc w:val="center"/>
            </w:pPr>
            <w:r>
              <w:t>Opcional</w:t>
            </w:r>
          </w:p>
        </w:tc>
      </w:tr>
      <w:tr w:rsidR="00C90202" w:rsidTr="0045700B">
        <w:trPr>
          <w:jc w:val="center"/>
        </w:trPr>
        <w:tc>
          <w:tcPr>
            <w:tcW w:w="624" w:type="dxa"/>
            <w:vAlign w:val="center"/>
          </w:tcPr>
          <w:p w:rsidR="00C90202" w:rsidRDefault="00C90202" w:rsidP="00C90202">
            <w:pPr>
              <w:jc w:val="center"/>
            </w:pPr>
            <w:r>
              <w:t>5</w:t>
            </w:r>
          </w:p>
        </w:tc>
        <w:tc>
          <w:tcPr>
            <w:tcW w:w="1784" w:type="dxa"/>
            <w:vAlign w:val="center"/>
          </w:tcPr>
          <w:p w:rsidR="00C90202" w:rsidRDefault="00C90202" w:rsidP="00C90202">
            <w:pPr>
              <w:jc w:val="center"/>
            </w:pPr>
            <w:r>
              <w:t>idSocio</w:t>
            </w:r>
          </w:p>
        </w:tc>
        <w:tc>
          <w:tcPr>
            <w:tcW w:w="1380" w:type="dxa"/>
            <w:vAlign w:val="center"/>
          </w:tcPr>
          <w:p w:rsidR="00C90202" w:rsidRDefault="00C90202" w:rsidP="00C90202">
            <w:pPr>
              <w:jc w:val="center"/>
            </w:pPr>
            <w:r>
              <w:t>Integer</w:t>
            </w:r>
          </w:p>
        </w:tc>
        <w:tc>
          <w:tcPr>
            <w:tcW w:w="2459" w:type="dxa"/>
          </w:tcPr>
          <w:p w:rsidR="00C90202" w:rsidRDefault="00C90202" w:rsidP="000F48C1">
            <w:pPr>
              <w:jc w:val="center"/>
            </w:pPr>
            <w:r>
              <w:t>Llave Foránea, Opcional</w:t>
            </w:r>
          </w:p>
        </w:tc>
      </w:tr>
      <w:tr w:rsidR="00C90202" w:rsidTr="0045700B">
        <w:trPr>
          <w:jc w:val="center"/>
        </w:trPr>
        <w:tc>
          <w:tcPr>
            <w:tcW w:w="624" w:type="dxa"/>
            <w:vAlign w:val="center"/>
          </w:tcPr>
          <w:p w:rsidR="00C90202" w:rsidRDefault="00C90202" w:rsidP="00C90202">
            <w:pPr>
              <w:jc w:val="center"/>
            </w:pPr>
            <w:r>
              <w:t>6</w:t>
            </w:r>
          </w:p>
        </w:tc>
        <w:tc>
          <w:tcPr>
            <w:tcW w:w="1784" w:type="dxa"/>
            <w:vAlign w:val="center"/>
          </w:tcPr>
          <w:p w:rsidR="00C90202" w:rsidRDefault="00C90202" w:rsidP="00C90202">
            <w:pPr>
              <w:jc w:val="center"/>
            </w:pPr>
            <w:r>
              <w:t>idCliente</w:t>
            </w:r>
          </w:p>
        </w:tc>
        <w:tc>
          <w:tcPr>
            <w:tcW w:w="1380" w:type="dxa"/>
            <w:vAlign w:val="center"/>
          </w:tcPr>
          <w:p w:rsidR="00C90202" w:rsidRDefault="00C90202" w:rsidP="00C90202">
            <w:pPr>
              <w:jc w:val="center"/>
            </w:pPr>
            <w:r>
              <w:t>Integer</w:t>
            </w:r>
          </w:p>
        </w:tc>
        <w:tc>
          <w:tcPr>
            <w:tcW w:w="2459" w:type="dxa"/>
          </w:tcPr>
          <w:p w:rsidR="00C90202" w:rsidRDefault="00C90202" w:rsidP="00C90202">
            <w:pPr>
              <w:jc w:val="center"/>
            </w:pPr>
            <w:r>
              <w:t>Llave Foránea, Opcional</w:t>
            </w:r>
          </w:p>
        </w:tc>
      </w:tr>
    </w:tbl>
    <w:p w:rsidR="00A0777A" w:rsidRDefault="00A0777A" w:rsidP="009D2AC1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459"/>
      </w:tblGrid>
      <w:tr w:rsidR="00C90202" w:rsidTr="0045700B">
        <w:trPr>
          <w:jc w:val="center"/>
        </w:trPr>
        <w:tc>
          <w:tcPr>
            <w:tcW w:w="6247" w:type="dxa"/>
            <w:gridSpan w:val="4"/>
          </w:tcPr>
          <w:p w:rsidR="00C90202" w:rsidRPr="00D12ED3" w:rsidRDefault="00C90202" w:rsidP="00D30704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 w:rsidR="00D30704">
              <w:rPr>
                <w:b/>
              </w:rPr>
              <w:t>Detalle</w:t>
            </w:r>
          </w:p>
        </w:tc>
      </w:tr>
      <w:tr w:rsidR="00C90202" w:rsidTr="0045700B">
        <w:trPr>
          <w:jc w:val="center"/>
        </w:trPr>
        <w:tc>
          <w:tcPr>
            <w:tcW w:w="624" w:type="dxa"/>
          </w:tcPr>
          <w:p w:rsidR="00C90202" w:rsidRPr="003233C6" w:rsidRDefault="00C90202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C90202" w:rsidRPr="003233C6" w:rsidRDefault="00C90202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C90202" w:rsidRPr="003233C6" w:rsidRDefault="00C90202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459" w:type="dxa"/>
          </w:tcPr>
          <w:p w:rsidR="00C90202" w:rsidRPr="003233C6" w:rsidRDefault="00C90202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C90202" w:rsidTr="0045700B">
        <w:trPr>
          <w:jc w:val="center"/>
        </w:trPr>
        <w:tc>
          <w:tcPr>
            <w:tcW w:w="624" w:type="dxa"/>
          </w:tcPr>
          <w:p w:rsidR="00C90202" w:rsidRDefault="00C90202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C90202" w:rsidRDefault="00D30704" w:rsidP="00D30704">
            <w:pPr>
              <w:jc w:val="center"/>
            </w:pPr>
            <w:r>
              <w:t>idDetalle</w:t>
            </w:r>
          </w:p>
        </w:tc>
        <w:tc>
          <w:tcPr>
            <w:tcW w:w="1380" w:type="dxa"/>
          </w:tcPr>
          <w:p w:rsidR="00C90202" w:rsidRDefault="00C90202" w:rsidP="000F48C1">
            <w:pPr>
              <w:jc w:val="center"/>
            </w:pPr>
            <w:r>
              <w:t>Integer</w:t>
            </w:r>
          </w:p>
        </w:tc>
        <w:tc>
          <w:tcPr>
            <w:tcW w:w="2459" w:type="dxa"/>
          </w:tcPr>
          <w:p w:rsidR="00C90202" w:rsidRDefault="00C90202" w:rsidP="000F48C1">
            <w:pPr>
              <w:jc w:val="center"/>
            </w:pPr>
            <w:r>
              <w:t>Llave Primaria</w:t>
            </w:r>
          </w:p>
        </w:tc>
      </w:tr>
      <w:tr w:rsidR="00C90202" w:rsidTr="0045700B">
        <w:trPr>
          <w:jc w:val="center"/>
        </w:trPr>
        <w:tc>
          <w:tcPr>
            <w:tcW w:w="624" w:type="dxa"/>
            <w:vAlign w:val="center"/>
          </w:tcPr>
          <w:p w:rsidR="00C90202" w:rsidRDefault="00C90202" w:rsidP="0079670D">
            <w:pPr>
              <w:jc w:val="center"/>
            </w:pPr>
            <w:r>
              <w:t>2</w:t>
            </w:r>
          </w:p>
        </w:tc>
        <w:tc>
          <w:tcPr>
            <w:tcW w:w="1784" w:type="dxa"/>
            <w:vAlign w:val="center"/>
          </w:tcPr>
          <w:p w:rsidR="00C90202" w:rsidRDefault="00D30704" w:rsidP="0079670D">
            <w:pPr>
              <w:jc w:val="center"/>
            </w:pPr>
            <w:r>
              <w:t>idFactura</w:t>
            </w:r>
          </w:p>
        </w:tc>
        <w:tc>
          <w:tcPr>
            <w:tcW w:w="1380" w:type="dxa"/>
            <w:vAlign w:val="center"/>
          </w:tcPr>
          <w:p w:rsidR="00C90202" w:rsidRDefault="00D30704" w:rsidP="0079670D">
            <w:pPr>
              <w:jc w:val="center"/>
            </w:pPr>
            <w:r>
              <w:t>Integer</w:t>
            </w:r>
          </w:p>
        </w:tc>
        <w:tc>
          <w:tcPr>
            <w:tcW w:w="2459" w:type="dxa"/>
          </w:tcPr>
          <w:p w:rsidR="00C90202" w:rsidRDefault="00D30704" w:rsidP="000F48C1">
            <w:pPr>
              <w:jc w:val="center"/>
            </w:pPr>
            <w:r>
              <w:t>Llave Foránea, Opcional</w:t>
            </w:r>
          </w:p>
        </w:tc>
      </w:tr>
      <w:tr w:rsidR="00C90202" w:rsidTr="0045700B">
        <w:trPr>
          <w:jc w:val="center"/>
        </w:trPr>
        <w:tc>
          <w:tcPr>
            <w:tcW w:w="624" w:type="dxa"/>
          </w:tcPr>
          <w:p w:rsidR="00C90202" w:rsidRDefault="00C90202" w:rsidP="000F48C1">
            <w:pPr>
              <w:jc w:val="center"/>
            </w:pPr>
            <w:r>
              <w:t>3</w:t>
            </w:r>
          </w:p>
        </w:tc>
        <w:tc>
          <w:tcPr>
            <w:tcW w:w="1784" w:type="dxa"/>
            <w:vAlign w:val="center"/>
          </w:tcPr>
          <w:p w:rsidR="00C90202" w:rsidRDefault="0079670D" w:rsidP="0079670D">
            <w:pPr>
              <w:jc w:val="center"/>
            </w:pPr>
            <w:r>
              <w:t>idProducto</w:t>
            </w:r>
          </w:p>
        </w:tc>
        <w:tc>
          <w:tcPr>
            <w:tcW w:w="1380" w:type="dxa"/>
            <w:vAlign w:val="center"/>
          </w:tcPr>
          <w:p w:rsidR="00C90202" w:rsidRDefault="0079670D" w:rsidP="0079670D">
            <w:pPr>
              <w:jc w:val="center"/>
            </w:pPr>
            <w:r>
              <w:t>Integer</w:t>
            </w:r>
          </w:p>
        </w:tc>
        <w:tc>
          <w:tcPr>
            <w:tcW w:w="2459" w:type="dxa"/>
          </w:tcPr>
          <w:p w:rsidR="00C90202" w:rsidRDefault="0079670D" w:rsidP="000F48C1">
            <w:pPr>
              <w:jc w:val="center"/>
            </w:pPr>
            <w:r>
              <w:t>Llave Foránea, Opcional</w:t>
            </w:r>
          </w:p>
        </w:tc>
      </w:tr>
    </w:tbl>
    <w:p w:rsidR="00C90202" w:rsidRDefault="00C90202" w:rsidP="00B922FE">
      <w:pPr>
        <w:pStyle w:val="Sinespaciado"/>
      </w:pPr>
    </w:p>
    <w:p w:rsidR="009D2AC1" w:rsidRDefault="009D2AC1" w:rsidP="00B922FE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586"/>
      </w:tblGrid>
      <w:tr w:rsidR="00B922FE" w:rsidTr="000F48C1">
        <w:trPr>
          <w:jc w:val="center"/>
        </w:trPr>
        <w:tc>
          <w:tcPr>
            <w:tcW w:w="6374" w:type="dxa"/>
            <w:gridSpan w:val="4"/>
          </w:tcPr>
          <w:p w:rsidR="00B922FE" w:rsidRPr="00D12ED3" w:rsidRDefault="00B922FE" w:rsidP="000F48C1">
            <w:pPr>
              <w:jc w:val="center"/>
              <w:rPr>
                <w:b/>
              </w:rPr>
            </w:pPr>
            <w:r w:rsidRPr="00D12ED3">
              <w:rPr>
                <w:b/>
              </w:rPr>
              <w:lastRenderedPageBreak/>
              <w:t xml:space="preserve">Entidad: </w:t>
            </w:r>
            <w:r>
              <w:rPr>
                <w:b/>
              </w:rPr>
              <w:t>Categoria</w:t>
            </w:r>
          </w:p>
        </w:tc>
      </w:tr>
      <w:tr w:rsidR="00B922FE" w:rsidTr="000F48C1">
        <w:trPr>
          <w:jc w:val="center"/>
        </w:trPr>
        <w:tc>
          <w:tcPr>
            <w:tcW w:w="624" w:type="dxa"/>
          </w:tcPr>
          <w:p w:rsidR="00B922FE" w:rsidRPr="003233C6" w:rsidRDefault="00B922FE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B922FE" w:rsidRPr="003233C6" w:rsidRDefault="00B922FE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B922FE" w:rsidRPr="003233C6" w:rsidRDefault="00B922FE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B922FE" w:rsidRPr="003233C6" w:rsidRDefault="00B922FE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B922FE" w:rsidTr="000F48C1">
        <w:trPr>
          <w:jc w:val="center"/>
        </w:trPr>
        <w:tc>
          <w:tcPr>
            <w:tcW w:w="624" w:type="dxa"/>
          </w:tcPr>
          <w:p w:rsidR="00B922FE" w:rsidRDefault="00B922FE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B922FE" w:rsidRDefault="00B922FE" w:rsidP="000F48C1">
            <w:pPr>
              <w:jc w:val="center"/>
            </w:pPr>
            <w:r>
              <w:t>idCategoria</w:t>
            </w:r>
          </w:p>
        </w:tc>
        <w:tc>
          <w:tcPr>
            <w:tcW w:w="1380" w:type="dxa"/>
          </w:tcPr>
          <w:p w:rsidR="00B922FE" w:rsidRDefault="00B922FE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B922FE" w:rsidRDefault="00B922FE" w:rsidP="000F48C1">
            <w:pPr>
              <w:jc w:val="center"/>
            </w:pPr>
            <w:r>
              <w:t>Llave Primaria</w:t>
            </w:r>
          </w:p>
        </w:tc>
      </w:tr>
      <w:tr w:rsidR="00B922FE" w:rsidTr="000F48C1">
        <w:trPr>
          <w:jc w:val="center"/>
        </w:trPr>
        <w:tc>
          <w:tcPr>
            <w:tcW w:w="624" w:type="dxa"/>
          </w:tcPr>
          <w:p w:rsidR="00B922FE" w:rsidRDefault="00B922FE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B922FE" w:rsidRDefault="00B922FE" w:rsidP="000F48C1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B922FE" w:rsidRDefault="00B922FE" w:rsidP="000F48C1">
            <w:pPr>
              <w:jc w:val="center"/>
            </w:pPr>
            <w:r>
              <w:t>Varchar(30)</w:t>
            </w:r>
          </w:p>
        </w:tc>
        <w:tc>
          <w:tcPr>
            <w:tcW w:w="2586" w:type="dxa"/>
          </w:tcPr>
          <w:p w:rsidR="00B922FE" w:rsidRDefault="00B922FE" w:rsidP="000F48C1">
            <w:pPr>
              <w:jc w:val="center"/>
            </w:pPr>
            <w:r>
              <w:t>Obligatoria</w:t>
            </w:r>
          </w:p>
        </w:tc>
      </w:tr>
    </w:tbl>
    <w:p w:rsidR="00B922FE" w:rsidRDefault="00B922FE" w:rsidP="00F46369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586"/>
      </w:tblGrid>
      <w:tr w:rsidR="003F06F8" w:rsidRPr="00D12ED3" w:rsidTr="000F48C1">
        <w:trPr>
          <w:jc w:val="center"/>
        </w:trPr>
        <w:tc>
          <w:tcPr>
            <w:tcW w:w="6374" w:type="dxa"/>
            <w:gridSpan w:val="4"/>
          </w:tcPr>
          <w:p w:rsidR="003F06F8" w:rsidRPr="00D12ED3" w:rsidRDefault="003F06F8" w:rsidP="003F06F8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>
              <w:rPr>
                <w:b/>
              </w:rPr>
              <w:t>Multimedia</w:t>
            </w:r>
          </w:p>
        </w:tc>
      </w:tr>
      <w:tr w:rsidR="003F06F8" w:rsidRPr="003233C6" w:rsidTr="000F48C1">
        <w:trPr>
          <w:jc w:val="center"/>
        </w:trPr>
        <w:tc>
          <w:tcPr>
            <w:tcW w:w="624" w:type="dxa"/>
          </w:tcPr>
          <w:p w:rsidR="003F06F8" w:rsidRPr="003233C6" w:rsidRDefault="003F06F8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3F06F8" w:rsidRPr="003233C6" w:rsidRDefault="003F06F8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3F06F8" w:rsidRPr="003233C6" w:rsidRDefault="003F06F8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3F06F8" w:rsidRPr="003233C6" w:rsidRDefault="003F06F8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3F06F8" w:rsidTr="000F48C1">
        <w:trPr>
          <w:jc w:val="center"/>
        </w:trPr>
        <w:tc>
          <w:tcPr>
            <w:tcW w:w="624" w:type="dxa"/>
          </w:tcPr>
          <w:p w:rsidR="003F06F8" w:rsidRDefault="003F06F8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3F06F8" w:rsidRDefault="003F06F8" w:rsidP="003F06F8">
            <w:pPr>
              <w:jc w:val="center"/>
            </w:pPr>
            <w:r>
              <w:t>idMultimedia</w:t>
            </w:r>
          </w:p>
        </w:tc>
        <w:tc>
          <w:tcPr>
            <w:tcW w:w="1380" w:type="dxa"/>
          </w:tcPr>
          <w:p w:rsidR="003F06F8" w:rsidRDefault="003F06F8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3F06F8" w:rsidRDefault="003F06F8" w:rsidP="000F48C1">
            <w:pPr>
              <w:jc w:val="center"/>
            </w:pPr>
            <w:r>
              <w:t>Llave Primaria</w:t>
            </w:r>
          </w:p>
        </w:tc>
      </w:tr>
      <w:tr w:rsidR="003F06F8" w:rsidTr="000F48C1">
        <w:trPr>
          <w:jc w:val="center"/>
        </w:trPr>
        <w:tc>
          <w:tcPr>
            <w:tcW w:w="624" w:type="dxa"/>
          </w:tcPr>
          <w:p w:rsidR="003F06F8" w:rsidRDefault="003F06F8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3F06F8" w:rsidRDefault="003F06F8" w:rsidP="000F48C1">
            <w:pPr>
              <w:jc w:val="center"/>
            </w:pPr>
            <w:r>
              <w:t>Archivo</w:t>
            </w:r>
          </w:p>
        </w:tc>
        <w:tc>
          <w:tcPr>
            <w:tcW w:w="1380" w:type="dxa"/>
          </w:tcPr>
          <w:p w:rsidR="003F06F8" w:rsidRDefault="003F06F8" w:rsidP="000F48C1">
            <w:pPr>
              <w:jc w:val="center"/>
            </w:pPr>
            <w:r>
              <w:t>Image</w:t>
            </w:r>
          </w:p>
        </w:tc>
        <w:tc>
          <w:tcPr>
            <w:tcW w:w="2586" w:type="dxa"/>
          </w:tcPr>
          <w:p w:rsidR="003F06F8" w:rsidRDefault="003F06F8" w:rsidP="000F48C1">
            <w:pPr>
              <w:jc w:val="center"/>
            </w:pPr>
            <w:r>
              <w:t>Obligatoria</w:t>
            </w:r>
          </w:p>
        </w:tc>
      </w:tr>
    </w:tbl>
    <w:p w:rsidR="003F06F8" w:rsidRDefault="003F06F8" w:rsidP="00F46369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586"/>
      </w:tblGrid>
      <w:tr w:rsidR="00020C07" w:rsidTr="0045700B">
        <w:trPr>
          <w:jc w:val="center"/>
        </w:trPr>
        <w:tc>
          <w:tcPr>
            <w:tcW w:w="6374" w:type="dxa"/>
            <w:gridSpan w:val="4"/>
          </w:tcPr>
          <w:p w:rsidR="00020C07" w:rsidRPr="00D12ED3" w:rsidRDefault="00020C07" w:rsidP="00020C07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>
              <w:rPr>
                <w:b/>
              </w:rPr>
              <w:t>Producto</w:t>
            </w:r>
          </w:p>
        </w:tc>
      </w:tr>
      <w:tr w:rsidR="00020C07" w:rsidTr="0045700B">
        <w:trPr>
          <w:jc w:val="center"/>
        </w:trPr>
        <w:tc>
          <w:tcPr>
            <w:tcW w:w="624" w:type="dxa"/>
          </w:tcPr>
          <w:p w:rsidR="00020C07" w:rsidRPr="003233C6" w:rsidRDefault="00020C07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020C07" w:rsidRPr="003233C6" w:rsidRDefault="00020C07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020C07" w:rsidRPr="003233C6" w:rsidRDefault="00020C07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020C07" w:rsidRPr="003233C6" w:rsidRDefault="00020C07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020C07" w:rsidTr="0045700B">
        <w:trPr>
          <w:jc w:val="center"/>
        </w:trPr>
        <w:tc>
          <w:tcPr>
            <w:tcW w:w="624" w:type="dxa"/>
          </w:tcPr>
          <w:p w:rsidR="00020C07" w:rsidRDefault="00020C07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020C07" w:rsidRDefault="00020C07" w:rsidP="00020C07">
            <w:pPr>
              <w:jc w:val="center"/>
            </w:pPr>
            <w:r>
              <w:t>idProducto</w:t>
            </w:r>
          </w:p>
        </w:tc>
        <w:tc>
          <w:tcPr>
            <w:tcW w:w="1380" w:type="dxa"/>
          </w:tcPr>
          <w:p w:rsidR="00020C07" w:rsidRDefault="00020C07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020C07" w:rsidRDefault="00020C07" w:rsidP="000F48C1">
            <w:pPr>
              <w:jc w:val="center"/>
            </w:pPr>
            <w:r>
              <w:t>Llave Primaria</w:t>
            </w:r>
          </w:p>
        </w:tc>
      </w:tr>
      <w:tr w:rsidR="00020C07" w:rsidTr="0045700B">
        <w:trPr>
          <w:jc w:val="center"/>
        </w:trPr>
        <w:tc>
          <w:tcPr>
            <w:tcW w:w="624" w:type="dxa"/>
          </w:tcPr>
          <w:p w:rsidR="00020C07" w:rsidRDefault="00020C07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020C07" w:rsidRDefault="00020C07" w:rsidP="000F48C1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020C07" w:rsidRDefault="00020C07" w:rsidP="000F48C1">
            <w:pPr>
              <w:jc w:val="center"/>
            </w:pPr>
            <w:r>
              <w:t>Varchar(30)</w:t>
            </w:r>
          </w:p>
        </w:tc>
        <w:tc>
          <w:tcPr>
            <w:tcW w:w="2586" w:type="dxa"/>
          </w:tcPr>
          <w:p w:rsidR="00020C07" w:rsidRDefault="00020C07" w:rsidP="000F48C1">
            <w:pPr>
              <w:jc w:val="center"/>
            </w:pPr>
            <w:r>
              <w:t>Obligatoria</w:t>
            </w:r>
          </w:p>
        </w:tc>
      </w:tr>
      <w:tr w:rsidR="00020C07" w:rsidTr="0045700B">
        <w:trPr>
          <w:jc w:val="center"/>
        </w:trPr>
        <w:tc>
          <w:tcPr>
            <w:tcW w:w="624" w:type="dxa"/>
          </w:tcPr>
          <w:p w:rsidR="00020C07" w:rsidRDefault="00020C07" w:rsidP="000F48C1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020C07" w:rsidRDefault="00020C07" w:rsidP="000F48C1">
            <w:pPr>
              <w:jc w:val="center"/>
            </w:pPr>
            <w:r>
              <w:t>Precio</w:t>
            </w:r>
          </w:p>
        </w:tc>
        <w:tc>
          <w:tcPr>
            <w:tcW w:w="1380" w:type="dxa"/>
          </w:tcPr>
          <w:p w:rsidR="00020C07" w:rsidRDefault="00020C07" w:rsidP="000F48C1">
            <w:pPr>
              <w:jc w:val="center"/>
            </w:pPr>
            <w:r>
              <w:t>Double</w:t>
            </w:r>
          </w:p>
        </w:tc>
        <w:tc>
          <w:tcPr>
            <w:tcW w:w="2586" w:type="dxa"/>
          </w:tcPr>
          <w:p w:rsidR="00020C07" w:rsidRDefault="00020C07" w:rsidP="000F48C1">
            <w:pPr>
              <w:jc w:val="center"/>
            </w:pPr>
            <w:r>
              <w:t>Obligatoria</w:t>
            </w:r>
          </w:p>
        </w:tc>
      </w:tr>
      <w:tr w:rsidR="00020C07" w:rsidTr="0045700B">
        <w:trPr>
          <w:jc w:val="center"/>
        </w:trPr>
        <w:tc>
          <w:tcPr>
            <w:tcW w:w="624" w:type="dxa"/>
          </w:tcPr>
          <w:p w:rsidR="00020C07" w:rsidRDefault="00020C07" w:rsidP="000F48C1">
            <w:pPr>
              <w:jc w:val="center"/>
            </w:pPr>
            <w:r>
              <w:t>4</w:t>
            </w:r>
          </w:p>
        </w:tc>
        <w:tc>
          <w:tcPr>
            <w:tcW w:w="1784" w:type="dxa"/>
          </w:tcPr>
          <w:p w:rsidR="00020C07" w:rsidRDefault="00020C07" w:rsidP="000F48C1">
            <w:pPr>
              <w:jc w:val="center"/>
            </w:pPr>
            <w:r>
              <w:t>Tipo</w:t>
            </w:r>
          </w:p>
        </w:tc>
        <w:tc>
          <w:tcPr>
            <w:tcW w:w="1380" w:type="dxa"/>
          </w:tcPr>
          <w:p w:rsidR="00020C07" w:rsidRDefault="00020C07" w:rsidP="000F48C1">
            <w:pPr>
              <w:jc w:val="center"/>
            </w:pPr>
            <w:r>
              <w:t>Boolean</w:t>
            </w:r>
          </w:p>
        </w:tc>
        <w:tc>
          <w:tcPr>
            <w:tcW w:w="2586" w:type="dxa"/>
          </w:tcPr>
          <w:p w:rsidR="00020C07" w:rsidRDefault="00020C07" w:rsidP="000F48C1">
            <w:pPr>
              <w:jc w:val="center"/>
            </w:pPr>
            <w:r>
              <w:t>Obligatoria</w:t>
            </w:r>
          </w:p>
        </w:tc>
      </w:tr>
      <w:tr w:rsidR="0045700B" w:rsidTr="0045700B">
        <w:trPr>
          <w:jc w:val="center"/>
        </w:trPr>
        <w:tc>
          <w:tcPr>
            <w:tcW w:w="624" w:type="dxa"/>
          </w:tcPr>
          <w:p w:rsidR="0045700B" w:rsidRDefault="0045700B" w:rsidP="000F48C1">
            <w:pPr>
              <w:jc w:val="center"/>
            </w:pPr>
            <w:r>
              <w:t>5</w:t>
            </w:r>
          </w:p>
        </w:tc>
        <w:tc>
          <w:tcPr>
            <w:tcW w:w="1784" w:type="dxa"/>
          </w:tcPr>
          <w:p w:rsidR="0045700B" w:rsidRDefault="0045700B" w:rsidP="000F48C1">
            <w:pPr>
              <w:jc w:val="center"/>
            </w:pPr>
            <w:r>
              <w:t>idCategoria</w:t>
            </w:r>
          </w:p>
        </w:tc>
        <w:tc>
          <w:tcPr>
            <w:tcW w:w="1380" w:type="dxa"/>
          </w:tcPr>
          <w:p w:rsidR="0045700B" w:rsidRDefault="0045700B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45700B" w:rsidRDefault="0045700B" w:rsidP="000F48C1">
            <w:pPr>
              <w:jc w:val="center"/>
            </w:pPr>
            <w:r>
              <w:t>Llave Foránea, Opcional</w:t>
            </w:r>
          </w:p>
        </w:tc>
      </w:tr>
    </w:tbl>
    <w:p w:rsidR="00020C07" w:rsidRDefault="00020C07" w:rsidP="00F46369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586"/>
      </w:tblGrid>
      <w:tr w:rsidR="00F46369" w:rsidRPr="00D12ED3" w:rsidTr="000F48C1">
        <w:trPr>
          <w:jc w:val="center"/>
        </w:trPr>
        <w:tc>
          <w:tcPr>
            <w:tcW w:w="6374" w:type="dxa"/>
            <w:gridSpan w:val="4"/>
          </w:tcPr>
          <w:p w:rsidR="00F46369" w:rsidRPr="00D12ED3" w:rsidRDefault="00F46369" w:rsidP="00F46369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>
              <w:rPr>
                <w:b/>
              </w:rPr>
              <w:t>Region</w:t>
            </w:r>
          </w:p>
        </w:tc>
      </w:tr>
      <w:tr w:rsidR="00F46369" w:rsidRPr="003233C6" w:rsidTr="000F48C1">
        <w:trPr>
          <w:jc w:val="center"/>
        </w:trPr>
        <w:tc>
          <w:tcPr>
            <w:tcW w:w="624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F46369" w:rsidRDefault="00F46369" w:rsidP="00F46369">
            <w:pPr>
              <w:jc w:val="center"/>
            </w:pPr>
            <w:r>
              <w:t>idRegion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Llave Primaria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F46369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F46369" w:rsidRDefault="00F46369" w:rsidP="00F46369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F46369" w:rsidRDefault="00F46369" w:rsidP="00F46369">
            <w:pPr>
              <w:jc w:val="center"/>
            </w:pPr>
            <w:r>
              <w:t>Varchar(30)</w:t>
            </w:r>
          </w:p>
        </w:tc>
        <w:tc>
          <w:tcPr>
            <w:tcW w:w="2586" w:type="dxa"/>
          </w:tcPr>
          <w:p w:rsidR="00F46369" w:rsidRDefault="00F46369" w:rsidP="00F46369">
            <w:pPr>
              <w:jc w:val="center"/>
            </w:pPr>
            <w:r>
              <w:t>Obligatoria</w:t>
            </w:r>
          </w:p>
        </w:tc>
      </w:tr>
    </w:tbl>
    <w:p w:rsidR="00B922FE" w:rsidRDefault="00B922FE" w:rsidP="00F46369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586"/>
      </w:tblGrid>
      <w:tr w:rsidR="00F46369" w:rsidRPr="00D12ED3" w:rsidTr="000F48C1">
        <w:trPr>
          <w:jc w:val="center"/>
        </w:trPr>
        <w:tc>
          <w:tcPr>
            <w:tcW w:w="6374" w:type="dxa"/>
            <w:gridSpan w:val="4"/>
          </w:tcPr>
          <w:p w:rsidR="00F46369" w:rsidRPr="00D12ED3" w:rsidRDefault="00F46369" w:rsidP="00F46369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>
              <w:rPr>
                <w:b/>
              </w:rPr>
              <w:t>Zona</w:t>
            </w:r>
          </w:p>
        </w:tc>
      </w:tr>
      <w:tr w:rsidR="00F46369" w:rsidRPr="003233C6" w:rsidTr="000F48C1">
        <w:trPr>
          <w:jc w:val="center"/>
        </w:trPr>
        <w:tc>
          <w:tcPr>
            <w:tcW w:w="624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F46369" w:rsidRDefault="00F46369" w:rsidP="00F46369">
            <w:pPr>
              <w:jc w:val="center"/>
            </w:pPr>
            <w:r>
              <w:t>idZona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Llave Primaria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F46369" w:rsidRDefault="00F46369" w:rsidP="000F48C1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Varchar(30)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Obligatoria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F46369" w:rsidRDefault="00F46369" w:rsidP="000F48C1">
            <w:pPr>
              <w:jc w:val="center"/>
            </w:pPr>
            <w:r>
              <w:t>idRegion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Llave Foránea, Opcional</w:t>
            </w:r>
          </w:p>
        </w:tc>
      </w:tr>
    </w:tbl>
    <w:p w:rsidR="00F46369" w:rsidRDefault="00F46369" w:rsidP="00F46369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586"/>
      </w:tblGrid>
      <w:tr w:rsidR="00F46369" w:rsidRPr="00D12ED3" w:rsidTr="000F48C1">
        <w:trPr>
          <w:jc w:val="center"/>
        </w:trPr>
        <w:tc>
          <w:tcPr>
            <w:tcW w:w="6374" w:type="dxa"/>
            <w:gridSpan w:val="4"/>
          </w:tcPr>
          <w:p w:rsidR="00F46369" w:rsidRPr="00D12ED3" w:rsidRDefault="00F46369" w:rsidP="000F48C1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>
              <w:rPr>
                <w:b/>
              </w:rPr>
              <w:t>SubZona</w:t>
            </w:r>
          </w:p>
        </w:tc>
      </w:tr>
      <w:tr w:rsidR="00F46369" w:rsidRPr="003233C6" w:rsidTr="000F48C1">
        <w:trPr>
          <w:jc w:val="center"/>
        </w:trPr>
        <w:tc>
          <w:tcPr>
            <w:tcW w:w="624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F46369" w:rsidRDefault="00F46369" w:rsidP="000F48C1">
            <w:pPr>
              <w:jc w:val="center"/>
            </w:pPr>
            <w:r>
              <w:t>idSubZona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Llave Primaria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F46369" w:rsidRDefault="00F46369" w:rsidP="000F48C1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Varchar(30)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Obligatoria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F46369" w:rsidRDefault="00F46369" w:rsidP="000F48C1">
            <w:pPr>
              <w:jc w:val="center"/>
            </w:pPr>
            <w:r>
              <w:t>idZona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Llave Foránea, Opcional</w:t>
            </w:r>
          </w:p>
        </w:tc>
      </w:tr>
    </w:tbl>
    <w:p w:rsidR="00F46369" w:rsidRDefault="00F46369" w:rsidP="00F46369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586"/>
      </w:tblGrid>
      <w:tr w:rsidR="00F46369" w:rsidRPr="00D12ED3" w:rsidTr="000F48C1">
        <w:trPr>
          <w:jc w:val="center"/>
        </w:trPr>
        <w:tc>
          <w:tcPr>
            <w:tcW w:w="6374" w:type="dxa"/>
            <w:gridSpan w:val="4"/>
          </w:tcPr>
          <w:p w:rsidR="00F46369" w:rsidRPr="00D12ED3" w:rsidRDefault="00F46369" w:rsidP="00F46369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>
              <w:rPr>
                <w:b/>
              </w:rPr>
              <w:t>Departamento</w:t>
            </w:r>
          </w:p>
        </w:tc>
      </w:tr>
      <w:tr w:rsidR="00F46369" w:rsidRPr="003233C6" w:rsidTr="000F48C1">
        <w:trPr>
          <w:jc w:val="center"/>
        </w:trPr>
        <w:tc>
          <w:tcPr>
            <w:tcW w:w="624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F46369" w:rsidRDefault="00F46369" w:rsidP="00F46369">
            <w:pPr>
              <w:jc w:val="center"/>
            </w:pPr>
            <w:r>
              <w:t>idProvincia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Llave Primaria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F46369" w:rsidRDefault="00F46369" w:rsidP="000F48C1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Varchar(30)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Obligatoria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F46369" w:rsidRDefault="00F46369" w:rsidP="000F48C1">
            <w:pPr>
              <w:jc w:val="center"/>
            </w:pPr>
            <w:r>
              <w:t>idSubZona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Llave Foránea, Opcional</w:t>
            </w:r>
          </w:p>
        </w:tc>
      </w:tr>
    </w:tbl>
    <w:p w:rsidR="00F46369" w:rsidRDefault="00F46369" w:rsidP="00F46369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586"/>
      </w:tblGrid>
      <w:tr w:rsidR="00F46369" w:rsidRPr="00D12ED3" w:rsidTr="000F48C1">
        <w:trPr>
          <w:jc w:val="center"/>
        </w:trPr>
        <w:tc>
          <w:tcPr>
            <w:tcW w:w="6374" w:type="dxa"/>
            <w:gridSpan w:val="4"/>
          </w:tcPr>
          <w:p w:rsidR="00F46369" w:rsidRPr="00D12ED3" w:rsidRDefault="00F46369" w:rsidP="00F46369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>
              <w:rPr>
                <w:b/>
              </w:rPr>
              <w:t>Municipio</w:t>
            </w:r>
          </w:p>
        </w:tc>
      </w:tr>
      <w:tr w:rsidR="00F46369" w:rsidRPr="003233C6" w:rsidTr="000F48C1">
        <w:trPr>
          <w:jc w:val="center"/>
        </w:trPr>
        <w:tc>
          <w:tcPr>
            <w:tcW w:w="624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F46369" w:rsidRPr="003233C6" w:rsidRDefault="00F46369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F46369" w:rsidRDefault="00F46369" w:rsidP="00F46369">
            <w:pPr>
              <w:jc w:val="center"/>
            </w:pPr>
            <w:r>
              <w:t>idMunicipio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Llave Primaria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F46369" w:rsidRDefault="00F46369" w:rsidP="000F48C1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Varchar(30)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Obligatoria</w:t>
            </w:r>
          </w:p>
        </w:tc>
      </w:tr>
      <w:tr w:rsidR="00F46369" w:rsidTr="000F48C1">
        <w:trPr>
          <w:jc w:val="center"/>
        </w:trPr>
        <w:tc>
          <w:tcPr>
            <w:tcW w:w="624" w:type="dxa"/>
          </w:tcPr>
          <w:p w:rsidR="00F46369" w:rsidRDefault="00F46369" w:rsidP="000F48C1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F46369" w:rsidRDefault="00F46369" w:rsidP="00F46369">
            <w:pPr>
              <w:jc w:val="center"/>
            </w:pPr>
            <w:r>
              <w:t>idDepartamento</w:t>
            </w:r>
          </w:p>
        </w:tc>
        <w:tc>
          <w:tcPr>
            <w:tcW w:w="1380" w:type="dxa"/>
          </w:tcPr>
          <w:p w:rsidR="00F46369" w:rsidRDefault="00F46369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46369" w:rsidRDefault="00F46369" w:rsidP="000F48C1">
            <w:pPr>
              <w:jc w:val="center"/>
            </w:pPr>
            <w:r>
              <w:t>Llave Foránea, Opcional</w:t>
            </w:r>
          </w:p>
        </w:tc>
      </w:tr>
      <w:tr w:rsidR="00AB4EAC" w:rsidRPr="00D12ED3" w:rsidTr="000F48C1">
        <w:trPr>
          <w:jc w:val="center"/>
        </w:trPr>
        <w:tc>
          <w:tcPr>
            <w:tcW w:w="6374" w:type="dxa"/>
            <w:gridSpan w:val="4"/>
          </w:tcPr>
          <w:p w:rsidR="00AB4EAC" w:rsidRPr="00D12ED3" w:rsidRDefault="00AB4EAC" w:rsidP="00AB4EAC">
            <w:pPr>
              <w:jc w:val="center"/>
              <w:rPr>
                <w:b/>
              </w:rPr>
            </w:pPr>
            <w:r w:rsidRPr="00D12ED3">
              <w:rPr>
                <w:b/>
              </w:rPr>
              <w:lastRenderedPageBreak/>
              <w:t xml:space="preserve">Entidad: </w:t>
            </w:r>
            <w:r>
              <w:rPr>
                <w:b/>
              </w:rPr>
              <w:t>Direccion</w:t>
            </w:r>
          </w:p>
        </w:tc>
      </w:tr>
      <w:tr w:rsidR="00AB4EAC" w:rsidRPr="003233C6" w:rsidTr="000F48C1">
        <w:trPr>
          <w:jc w:val="center"/>
        </w:trPr>
        <w:tc>
          <w:tcPr>
            <w:tcW w:w="624" w:type="dxa"/>
          </w:tcPr>
          <w:p w:rsidR="00AB4EAC" w:rsidRPr="003233C6" w:rsidRDefault="00AB4EAC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AB4EAC" w:rsidRPr="003233C6" w:rsidRDefault="00AB4EAC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AB4EAC" w:rsidRPr="003233C6" w:rsidRDefault="00AB4EAC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AB4EAC" w:rsidRPr="003233C6" w:rsidRDefault="00AB4EAC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AB4EAC" w:rsidTr="000F48C1">
        <w:trPr>
          <w:jc w:val="center"/>
        </w:trPr>
        <w:tc>
          <w:tcPr>
            <w:tcW w:w="624" w:type="dxa"/>
          </w:tcPr>
          <w:p w:rsidR="00AB4EAC" w:rsidRDefault="00AB4EAC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AB4EAC" w:rsidRDefault="00AB4EAC" w:rsidP="00AB4EAC">
            <w:pPr>
              <w:jc w:val="center"/>
            </w:pPr>
            <w:r>
              <w:t>idDireccion</w:t>
            </w:r>
          </w:p>
        </w:tc>
        <w:tc>
          <w:tcPr>
            <w:tcW w:w="1380" w:type="dxa"/>
          </w:tcPr>
          <w:p w:rsidR="00AB4EAC" w:rsidRDefault="00AB4EAC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AB4EAC" w:rsidRDefault="00AB4EAC" w:rsidP="000F48C1">
            <w:pPr>
              <w:jc w:val="center"/>
            </w:pPr>
            <w:r>
              <w:t>Llave Primaria</w:t>
            </w:r>
          </w:p>
        </w:tc>
      </w:tr>
      <w:tr w:rsidR="00AB4EAC" w:rsidTr="000F48C1">
        <w:trPr>
          <w:jc w:val="center"/>
        </w:trPr>
        <w:tc>
          <w:tcPr>
            <w:tcW w:w="624" w:type="dxa"/>
          </w:tcPr>
          <w:p w:rsidR="00AB4EAC" w:rsidRDefault="00AB4EAC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AB4EAC" w:rsidRDefault="00AB4EAC" w:rsidP="000F48C1">
            <w:pPr>
              <w:jc w:val="center"/>
            </w:pPr>
            <w:r>
              <w:t>Calle</w:t>
            </w:r>
          </w:p>
        </w:tc>
        <w:tc>
          <w:tcPr>
            <w:tcW w:w="1380" w:type="dxa"/>
          </w:tcPr>
          <w:p w:rsidR="00AB4EAC" w:rsidRDefault="00AB4EAC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AB4EAC" w:rsidRDefault="00AB4EAC" w:rsidP="000F48C1">
            <w:pPr>
              <w:jc w:val="center"/>
            </w:pPr>
            <w:r>
              <w:t>Obligatoria</w:t>
            </w:r>
          </w:p>
        </w:tc>
      </w:tr>
      <w:tr w:rsidR="00AB4EAC" w:rsidTr="000F48C1">
        <w:trPr>
          <w:jc w:val="center"/>
        </w:trPr>
        <w:tc>
          <w:tcPr>
            <w:tcW w:w="624" w:type="dxa"/>
          </w:tcPr>
          <w:p w:rsidR="00AB4EAC" w:rsidRDefault="00AB4EAC" w:rsidP="00AB4EAC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AB4EAC" w:rsidRDefault="00AB4EAC" w:rsidP="00AB4EAC">
            <w:pPr>
              <w:jc w:val="center"/>
            </w:pPr>
            <w:r>
              <w:t>Avenida</w:t>
            </w:r>
          </w:p>
        </w:tc>
        <w:tc>
          <w:tcPr>
            <w:tcW w:w="1380" w:type="dxa"/>
          </w:tcPr>
          <w:p w:rsidR="00AB4EAC" w:rsidRDefault="00AB4EAC" w:rsidP="00AB4EAC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AB4EAC" w:rsidRDefault="00AB4EAC" w:rsidP="00AB4EAC">
            <w:pPr>
              <w:jc w:val="center"/>
            </w:pPr>
            <w:r>
              <w:t>Obligatoria</w:t>
            </w:r>
          </w:p>
        </w:tc>
      </w:tr>
      <w:tr w:rsidR="00AB4EAC" w:rsidTr="000F48C1">
        <w:trPr>
          <w:jc w:val="center"/>
        </w:trPr>
        <w:tc>
          <w:tcPr>
            <w:tcW w:w="624" w:type="dxa"/>
          </w:tcPr>
          <w:p w:rsidR="00AB4EAC" w:rsidRDefault="00AB4EAC" w:rsidP="00AB4EAC">
            <w:pPr>
              <w:jc w:val="center"/>
            </w:pPr>
            <w:r>
              <w:t>4</w:t>
            </w:r>
          </w:p>
        </w:tc>
        <w:tc>
          <w:tcPr>
            <w:tcW w:w="1784" w:type="dxa"/>
          </w:tcPr>
          <w:p w:rsidR="00AB4EAC" w:rsidRDefault="00AB4EAC" w:rsidP="00AB4EAC">
            <w:pPr>
              <w:jc w:val="center"/>
            </w:pPr>
            <w:r>
              <w:t>Detalles</w:t>
            </w:r>
          </w:p>
        </w:tc>
        <w:tc>
          <w:tcPr>
            <w:tcW w:w="1380" w:type="dxa"/>
          </w:tcPr>
          <w:p w:rsidR="00AB4EAC" w:rsidRDefault="00AB4EAC" w:rsidP="00AB4EAC">
            <w:pPr>
              <w:jc w:val="center"/>
            </w:pPr>
            <w:r>
              <w:t>Varchar(30)</w:t>
            </w:r>
          </w:p>
        </w:tc>
        <w:tc>
          <w:tcPr>
            <w:tcW w:w="2586" w:type="dxa"/>
          </w:tcPr>
          <w:p w:rsidR="00AB4EAC" w:rsidRDefault="00AB4EAC" w:rsidP="00AB4EAC">
            <w:pPr>
              <w:jc w:val="center"/>
            </w:pPr>
            <w:r>
              <w:t>Obligatoria</w:t>
            </w:r>
          </w:p>
        </w:tc>
      </w:tr>
    </w:tbl>
    <w:p w:rsidR="00F46369" w:rsidRDefault="00F46369" w:rsidP="002877CD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586"/>
      </w:tblGrid>
      <w:tr w:rsidR="00BE3E4C" w:rsidRPr="00D12ED3" w:rsidTr="000F48C1">
        <w:trPr>
          <w:jc w:val="center"/>
        </w:trPr>
        <w:tc>
          <w:tcPr>
            <w:tcW w:w="6374" w:type="dxa"/>
            <w:gridSpan w:val="4"/>
          </w:tcPr>
          <w:p w:rsidR="00BE3E4C" w:rsidRPr="00D12ED3" w:rsidRDefault="00BE3E4C" w:rsidP="00BE3E4C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>
              <w:rPr>
                <w:b/>
              </w:rPr>
              <w:t>Sucursal</w:t>
            </w:r>
          </w:p>
        </w:tc>
      </w:tr>
      <w:tr w:rsidR="00BE3E4C" w:rsidRPr="003233C6" w:rsidTr="000F48C1">
        <w:trPr>
          <w:jc w:val="center"/>
        </w:trPr>
        <w:tc>
          <w:tcPr>
            <w:tcW w:w="624" w:type="dxa"/>
          </w:tcPr>
          <w:p w:rsidR="00BE3E4C" w:rsidRPr="003233C6" w:rsidRDefault="00BE3E4C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BE3E4C" w:rsidRPr="003233C6" w:rsidRDefault="00BE3E4C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BE3E4C" w:rsidRPr="003233C6" w:rsidRDefault="00BE3E4C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BE3E4C" w:rsidRPr="003233C6" w:rsidRDefault="00BE3E4C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BE3E4C" w:rsidTr="000F48C1">
        <w:trPr>
          <w:jc w:val="center"/>
        </w:trPr>
        <w:tc>
          <w:tcPr>
            <w:tcW w:w="624" w:type="dxa"/>
          </w:tcPr>
          <w:p w:rsidR="00BE3E4C" w:rsidRDefault="00BE3E4C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BE3E4C" w:rsidRDefault="00BE3E4C" w:rsidP="00BE3E4C">
            <w:pPr>
              <w:jc w:val="center"/>
            </w:pPr>
            <w:r>
              <w:t>idSucursal</w:t>
            </w:r>
          </w:p>
        </w:tc>
        <w:tc>
          <w:tcPr>
            <w:tcW w:w="1380" w:type="dxa"/>
          </w:tcPr>
          <w:p w:rsidR="00BE3E4C" w:rsidRDefault="00BE3E4C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BE3E4C" w:rsidRDefault="00BE3E4C" w:rsidP="000F48C1">
            <w:pPr>
              <w:jc w:val="center"/>
            </w:pPr>
            <w:r>
              <w:t>Llave Primaria</w:t>
            </w:r>
          </w:p>
        </w:tc>
      </w:tr>
      <w:tr w:rsidR="00BE3E4C" w:rsidTr="000F48C1">
        <w:trPr>
          <w:jc w:val="center"/>
        </w:trPr>
        <w:tc>
          <w:tcPr>
            <w:tcW w:w="624" w:type="dxa"/>
          </w:tcPr>
          <w:p w:rsidR="00BE3E4C" w:rsidRDefault="00BE3E4C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BE3E4C" w:rsidRDefault="00BE3E4C" w:rsidP="000F48C1">
            <w:pPr>
              <w:jc w:val="center"/>
            </w:pPr>
            <w:r>
              <w:t>Nombre</w:t>
            </w:r>
          </w:p>
        </w:tc>
        <w:tc>
          <w:tcPr>
            <w:tcW w:w="1380" w:type="dxa"/>
          </w:tcPr>
          <w:p w:rsidR="00BE3E4C" w:rsidRDefault="00BE3E4C" w:rsidP="000F48C1">
            <w:pPr>
              <w:jc w:val="center"/>
            </w:pPr>
            <w:r>
              <w:t>Varchar(30)</w:t>
            </w:r>
          </w:p>
        </w:tc>
        <w:tc>
          <w:tcPr>
            <w:tcW w:w="2586" w:type="dxa"/>
          </w:tcPr>
          <w:p w:rsidR="00BE3E4C" w:rsidRDefault="00BE3E4C" w:rsidP="000F48C1">
            <w:pPr>
              <w:jc w:val="center"/>
            </w:pPr>
            <w:r>
              <w:t>Obligatoria</w:t>
            </w:r>
          </w:p>
        </w:tc>
      </w:tr>
      <w:tr w:rsidR="00BE3E4C" w:rsidTr="000F48C1">
        <w:trPr>
          <w:jc w:val="center"/>
        </w:trPr>
        <w:tc>
          <w:tcPr>
            <w:tcW w:w="624" w:type="dxa"/>
          </w:tcPr>
          <w:p w:rsidR="00BE3E4C" w:rsidRDefault="00BE3E4C" w:rsidP="00BE3E4C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BE3E4C" w:rsidRDefault="00BE3E4C" w:rsidP="00BE3E4C">
            <w:pPr>
              <w:jc w:val="center"/>
            </w:pPr>
            <w:r>
              <w:t>NoSucursal</w:t>
            </w:r>
          </w:p>
        </w:tc>
        <w:tc>
          <w:tcPr>
            <w:tcW w:w="1380" w:type="dxa"/>
          </w:tcPr>
          <w:p w:rsidR="00BE3E4C" w:rsidRDefault="00BE3E4C" w:rsidP="00BE3E4C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BE3E4C" w:rsidRDefault="00BE3E4C" w:rsidP="00BE3E4C">
            <w:pPr>
              <w:jc w:val="center"/>
            </w:pPr>
            <w:r>
              <w:t>Obligatoria</w:t>
            </w:r>
          </w:p>
        </w:tc>
      </w:tr>
      <w:tr w:rsidR="00BE3E4C" w:rsidTr="000F48C1">
        <w:trPr>
          <w:jc w:val="center"/>
        </w:trPr>
        <w:tc>
          <w:tcPr>
            <w:tcW w:w="624" w:type="dxa"/>
          </w:tcPr>
          <w:p w:rsidR="00BE3E4C" w:rsidRDefault="00BE3E4C" w:rsidP="00BE3E4C">
            <w:pPr>
              <w:jc w:val="center"/>
            </w:pPr>
            <w:r>
              <w:t>4</w:t>
            </w:r>
          </w:p>
        </w:tc>
        <w:tc>
          <w:tcPr>
            <w:tcW w:w="1784" w:type="dxa"/>
          </w:tcPr>
          <w:p w:rsidR="00BE3E4C" w:rsidRDefault="00BE3E4C" w:rsidP="00BE3E4C">
            <w:pPr>
              <w:jc w:val="center"/>
            </w:pPr>
            <w:r>
              <w:t>idAsociado</w:t>
            </w:r>
          </w:p>
        </w:tc>
        <w:tc>
          <w:tcPr>
            <w:tcW w:w="1380" w:type="dxa"/>
          </w:tcPr>
          <w:p w:rsidR="00BE3E4C" w:rsidRDefault="00BE3E4C" w:rsidP="00BE3E4C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BE3E4C" w:rsidRDefault="00BE3E4C" w:rsidP="00BE3E4C">
            <w:pPr>
              <w:jc w:val="center"/>
            </w:pPr>
            <w:r>
              <w:t>Llave Foránea, Opcional</w:t>
            </w:r>
          </w:p>
        </w:tc>
      </w:tr>
      <w:tr w:rsidR="00BE3E4C" w:rsidTr="000F48C1">
        <w:trPr>
          <w:jc w:val="center"/>
        </w:trPr>
        <w:tc>
          <w:tcPr>
            <w:tcW w:w="624" w:type="dxa"/>
          </w:tcPr>
          <w:p w:rsidR="00BE3E4C" w:rsidRDefault="00BE3E4C" w:rsidP="00BE3E4C">
            <w:pPr>
              <w:jc w:val="center"/>
            </w:pPr>
            <w:r>
              <w:t>5</w:t>
            </w:r>
          </w:p>
        </w:tc>
        <w:tc>
          <w:tcPr>
            <w:tcW w:w="1784" w:type="dxa"/>
          </w:tcPr>
          <w:p w:rsidR="00BE3E4C" w:rsidRDefault="00BE3E4C" w:rsidP="00BE3E4C">
            <w:pPr>
              <w:jc w:val="center"/>
            </w:pPr>
            <w:r>
              <w:t>idDireccion</w:t>
            </w:r>
          </w:p>
        </w:tc>
        <w:tc>
          <w:tcPr>
            <w:tcW w:w="1380" w:type="dxa"/>
          </w:tcPr>
          <w:p w:rsidR="00BE3E4C" w:rsidRDefault="00BE3E4C" w:rsidP="00BE3E4C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BE3E4C" w:rsidRDefault="00BE3E4C" w:rsidP="00BE3E4C">
            <w:pPr>
              <w:jc w:val="center"/>
            </w:pPr>
            <w:r>
              <w:t>Llave Foránea, Opcional</w:t>
            </w:r>
          </w:p>
        </w:tc>
      </w:tr>
    </w:tbl>
    <w:p w:rsidR="00BE3E4C" w:rsidRDefault="00BE3E4C" w:rsidP="002877CD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586"/>
      </w:tblGrid>
      <w:tr w:rsidR="00997664" w:rsidRPr="00D12ED3" w:rsidTr="000F48C1">
        <w:trPr>
          <w:jc w:val="center"/>
        </w:trPr>
        <w:tc>
          <w:tcPr>
            <w:tcW w:w="6374" w:type="dxa"/>
            <w:gridSpan w:val="4"/>
          </w:tcPr>
          <w:p w:rsidR="00997664" w:rsidRPr="00D12ED3" w:rsidRDefault="00997664" w:rsidP="00997664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>
              <w:rPr>
                <w:b/>
              </w:rPr>
              <w:t>Envio</w:t>
            </w:r>
          </w:p>
        </w:tc>
      </w:tr>
      <w:tr w:rsidR="00997664" w:rsidRPr="003233C6" w:rsidTr="000F48C1">
        <w:trPr>
          <w:jc w:val="center"/>
        </w:trPr>
        <w:tc>
          <w:tcPr>
            <w:tcW w:w="624" w:type="dxa"/>
          </w:tcPr>
          <w:p w:rsidR="00997664" w:rsidRPr="003233C6" w:rsidRDefault="00997664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997664" w:rsidRPr="003233C6" w:rsidRDefault="00997664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997664" w:rsidRPr="003233C6" w:rsidRDefault="00997664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997664" w:rsidRPr="003233C6" w:rsidRDefault="00997664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997664" w:rsidTr="000F48C1">
        <w:trPr>
          <w:jc w:val="center"/>
        </w:trPr>
        <w:tc>
          <w:tcPr>
            <w:tcW w:w="624" w:type="dxa"/>
          </w:tcPr>
          <w:p w:rsidR="00997664" w:rsidRDefault="00997664" w:rsidP="000F48C1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997664" w:rsidRDefault="00997664" w:rsidP="002877CD">
            <w:pPr>
              <w:jc w:val="center"/>
            </w:pPr>
            <w:r>
              <w:t>id</w:t>
            </w:r>
            <w:r w:rsidR="002877CD">
              <w:t>Envio</w:t>
            </w:r>
          </w:p>
        </w:tc>
        <w:tc>
          <w:tcPr>
            <w:tcW w:w="1380" w:type="dxa"/>
          </w:tcPr>
          <w:p w:rsidR="00997664" w:rsidRDefault="00997664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997664" w:rsidRDefault="00997664" w:rsidP="000F48C1">
            <w:pPr>
              <w:jc w:val="center"/>
            </w:pPr>
            <w:r>
              <w:t>Llave Primaria</w:t>
            </w:r>
          </w:p>
        </w:tc>
      </w:tr>
      <w:tr w:rsidR="00997664" w:rsidTr="000F48C1">
        <w:trPr>
          <w:jc w:val="center"/>
        </w:trPr>
        <w:tc>
          <w:tcPr>
            <w:tcW w:w="624" w:type="dxa"/>
          </w:tcPr>
          <w:p w:rsidR="00997664" w:rsidRDefault="00F12A24" w:rsidP="000F48C1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997664" w:rsidRDefault="00997664" w:rsidP="002877CD">
            <w:pPr>
              <w:jc w:val="center"/>
            </w:pPr>
            <w:r>
              <w:t>id</w:t>
            </w:r>
            <w:r w:rsidR="002877CD">
              <w:t>Detalle</w:t>
            </w:r>
          </w:p>
        </w:tc>
        <w:tc>
          <w:tcPr>
            <w:tcW w:w="1380" w:type="dxa"/>
          </w:tcPr>
          <w:p w:rsidR="00997664" w:rsidRDefault="00997664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997664" w:rsidRDefault="00997664" w:rsidP="000F48C1">
            <w:pPr>
              <w:jc w:val="center"/>
            </w:pPr>
            <w:r>
              <w:t>Llave Foránea, Opcional</w:t>
            </w:r>
          </w:p>
        </w:tc>
      </w:tr>
      <w:tr w:rsidR="00997664" w:rsidTr="000F48C1">
        <w:trPr>
          <w:jc w:val="center"/>
        </w:trPr>
        <w:tc>
          <w:tcPr>
            <w:tcW w:w="624" w:type="dxa"/>
          </w:tcPr>
          <w:p w:rsidR="00997664" w:rsidRDefault="00F12A24" w:rsidP="000F48C1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997664" w:rsidRDefault="00997664" w:rsidP="002877CD">
            <w:pPr>
              <w:jc w:val="center"/>
            </w:pPr>
            <w:r>
              <w:t>id</w:t>
            </w:r>
            <w:r w:rsidR="002877CD">
              <w:t>Sucursal</w:t>
            </w:r>
          </w:p>
        </w:tc>
        <w:tc>
          <w:tcPr>
            <w:tcW w:w="1380" w:type="dxa"/>
          </w:tcPr>
          <w:p w:rsidR="00997664" w:rsidRDefault="00997664" w:rsidP="000F48C1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997664" w:rsidRDefault="00997664" w:rsidP="000F48C1">
            <w:pPr>
              <w:jc w:val="center"/>
            </w:pPr>
            <w:r>
              <w:t>Llave Foránea, Opcional</w:t>
            </w:r>
          </w:p>
        </w:tc>
      </w:tr>
    </w:tbl>
    <w:p w:rsidR="00997664" w:rsidRDefault="00997664" w:rsidP="00F12A24">
      <w:pPr>
        <w:pStyle w:val="Sinespaciado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24"/>
        <w:gridCol w:w="1784"/>
        <w:gridCol w:w="1380"/>
        <w:gridCol w:w="2586"/>
      </w:tblGrid>
      <w:tr w:rsidR="00F12A24" w:rsidRPr="00D12ED3" w:rsidTr="000F48C1">
        <w:trPr>
          <w:jc w:val="center"/>
        </w:trPr>
        <w:tc>
          <w:tcPr>
            <w:tcW w:w="6374" w:type="dxa"/>
            <w:gridSpan w:val="4"/>
          </w:tcPr>
          <w:p w:rsidR="00F12A24" w:rsidRPr="00D12ED3" w:rsidRDefault="00F12A24" w:rsidP="00F12A24">
            <w:pPr>
              <w:jc w:val="center"/>
              <w:rPr>
                <w:b/>
              </w:rPr>
            </w:pPr>
            <w:r w:rsidRPr="00D12ED3">
              <w:rPr>
                <w:b/>
              </w:rPr>
              <w:t xml:space="preserve">Entidad: </w:t>
            </w:r>
            <w:r>
              <w:rPr>
                <w:b/>
              </w:rPr>
              <w:t>Existencia</w:t>
            </w:r>
          </w:p>
        </w:tc>
      </w:tr>
      <w:tr w:rsidR="00F12A24" w:rsidRPr="003233C6" w:rsidTr="000F48C1">
        <w:trPr>
          <w:jc w:val="center"/>
        </w:trPr>
        <w:tc>
          <w:tcPr>
            <w:tcW w:w="624" w:type="dxa"/>
          </w:tcPr>
          <w:p w:rsidR="00F12A24" w:rsidRPr="003233C6" w:rsidRDefault="00F12A24" w:rsidP="000F48C1">
            <w:pPr>
              <w:rPr>
                <w:b/>
              </w:rPr>
            </w:pPr>
            <w:r w:rsidRPr="003233C6">
              <w:rPr>
                <w:b/>
              </w:rPr>
              <w:t>No.</w:t>
            </w:r>
          </w:p>
        </w:tc>
        <w:tc>
          <w:tcPr>
            <w:tcW w:w="1784" w:type="dxa"/>
          </w:tcPr>
          <w:p w:rsidR="00F12A24" w:rsidRPr="003233C6" w:rsidRDefault="00F12A24" w:rsidP="000F48C1">
            <w:pPr>
              <w:rPr>
                <w:b/>
              </w:rPr>
            </w:pPr>
            <w:r w:rsidRPr="003233C6">
              <w:rPr>
                <w:b/>
              </w:rPr>
              <w:t>Atributo</w:t>
            </w:r>
          </w:p>
        </w:tc>
        <w:tc>
          <w:tcPr>
            <w:tcW w:w="1380" w:type="dxa"/>
          </w:tcPr>
          <w:p w:rsidR="00F12A24" w:rsidRPr="003233C6" w:rsidRDefault="00F12A24" w:rsidP="000F48C1">
            <w:pPr>
              <w:rPr>
                <w:b/>
              </w:rPr>
            </w:pPr>
            <w:r w:rsidRPr="003233C6">
              <w:rPr>
                <w:b/>
              </w:rPr>
              <w:t>Tipo</w:t>
            </w:r>
          </w:p>
        </w:tc>
        <w:tc>
          <w:tcPr>
            <w:tcW w:w="2586" w:type="dxa"/>
          </w:tcPr>
          <w:p w:rsidR="00F12A24" w:rsidRPr="003233C6" w:rsidRDefault="00F12A24" w:rsidP="000F48C1">
            <w:pPr>
              <w:rPr>
                <w:b/>
              </w:rPr>
            </w:pPr>
            <w:r w:rsidRPr="003233C6">
              <w:rPr>
                <w:b/>
              </w:rPr>
              <w:t>Descripción</w:t>
            </w:r>
          </w:p>
        </w:tc>
      </w:tr>
      <w:tr w:rsidR="00F12A24" w:rsidTr="000F48C1">
        <w:trPr>
          <w:jc w:val="center"/>
        </w:trPr>
        <w:tc>
          <w:tcPr>
            <w:tcW w:w="624" w:type="dxa"/>
          </w:tcPr>
          <w:p w:rsidR="00F12A24" w:rsidRDefault="00F12A24" w:rsidP="00F12A24">
            <w:pPr>
              <w:jc w:val="center"/>
            </w:pPr>
            <w:r>
              <w:t>1</w:t>
            </w:r>
          </w:p>
        </w:tc>
        <w:tc>
          <w:tcPr>
            <w:tcW w:w="1784" w:type="dxa"/>
          </w:tcPr>
          <w:p w:rsidR="00F12A24" w:rsidRDefault="00F12A24" w:rsidP="00F12A24">
            <w:pPr>
              <w:jc w:val="center"/>
            </w:pPr>
            <w:r>
              <w:t>Cantidad</w:t>
            </w:r>
          </w:p>
        </w:tc>
        <w:tc>
          <w:tcPr>
            <w:tcW w:w="1380" w:type="dxa"/>
          </w:tcPr>
          <w:p w:rsidR="00F12A24" w:rsidRDefault="00F12A24" w:rsidP="00F12A24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12A24" w:rsidRDefault="00F12A24" w:rsidP="00F12A24">
            <w:pPr>
              <w:jc w:val="center"/>
            </w:pPr>
            <w:r>
              <w:t>Obligatoria</w:t>
            </w:r>
          </w:p>
        </w:tc>
      </w:tr>
      <w:tr w:rsidR="00F12A24" w:rsidTr="000F48C1">
        <w:trPr>
          <w:jc w:val="center"/>
        </w:trPr>
        <w:tc>
          <w:tcPr>
            <w:tcW w:w="624" w:type="dxa"/>
          </w:tcPr>
          <w:p w:rsidR="00F12A24" w:rsidRDefault="00F12A24" w:rsidP="00F12A24">
            <w:pPr>
              <w:jc w:val="center"/>
            </w:pPr>
            <w:r>
              <w:t>2</w:t>
            </w:r>
          </w:p>
        </w:tc>
        <w:tc>
          <w:tcPr>
            <w:tcW w:w="1784" w:type="dxa"/>
          </w:tcPr>
          <w:p w:rsidR="00F12A24" w:rsidRDefault="00F12A24" w:rsidP="00F12A24">
            <w:pPr>
              <w:jc w:val="center"/>
            </w:pPr>
            <w:r>
              <w:t>idProducto</w:t>
            </w:r>
          </w:p>
        </w:tc>
        <w:tc>
          <w:tcPr>
            <w:tcW w:w="1380" w:type="dxa"/>
          </w:tcPr>
          <w:p w:rsidR="00F12A24" w:rsidRDefault="00F12A24" w:rsidP="00F12A24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12A24" w:rsidRDefault="00F12A24" w:rsidP="00F12A24">
            <w:pPr>
              <w:jc w:val="center"/>
            </w:pPr>
            <w:r>
              <w:t>Llave Foránea, Llave Primaria</w:t>
            </w:r>
          </w:p>
        </w:tc>
      </w:tr>
      <w:tr w:rsidR="00F12A24" w:rsidTr="000F48C1">
        <w:trPr>
          <w:jc w:val="center"/>
        </w:trPr>
        <w:tc>
          <w:tcPr>
            <w:tcW w:w="624" w:type="dxa"/>
          </w:tcPr>
          <w:p w:rsidR="00F12A24" w:rsidRDefault="00F12A24" w:rsidP="00F12A24">
            <w:pPr>
              <w:jc w:val="center"/>
            </w:pPr>
            <w:r>
              <w:t>3</w:t>
            </w:r>
          </w:p>
        </w:tc>
        <w:tc>
          <w:tcPr>
            <w:tcW w:w="1784" w:type="dxa"/>
          </w:tcPr>
          <w:p w:rsidR="00F12A24" w:rsidRDefault="00F12A24" w:rsidP="00F12A24">
            <w:pPr>
              <w:jc w:val="center"/>
            </w:pPr>
            <w:r>
              <w:t>idSucursal</w:t>
            </w:r>
          </w:p>
        </w:tc>
        <w:tc>
          <w:tcPr>
            <w:tcW w:w="1380" w:type="dxa"/>
          </w:tcPr>
          <w:p w:rsidR="00F12A24" w:rsidRDefault="00F12A24" w:rsidP="00F12A24">
            <w:pPr>
              <w:jc w:val="center"/>
            </w:pPr>
            <w:r>
              <w:t>Integer</w:t>
            </w:r>
          </w:p>
        </w:tc>
        <w:tc>
          <w:tcPr>
            <w:tcW w:w="2586" w:type="dxa"/>
          </w:tcPr>
          <w:p w:rsidR="00F12A24" w:rsidRDefault="00F12A24" w:rsidP="00F12A24">
            <w:pPr>
              <w:jc w:val="center"/>
            </w:pPr>
            <w:r>
              <w:t>Llave Foránea, Llave Primaria</w:t>
            </w:r>
          </w:p>
        </w:tc>
      </w:tr>
    </w:tbl>
    <w:p w:rsidR="00F119ED" w:rsidRDefault="00F119ED" w:rsidP="00F119ED">
      <w:pPr>
        <w:pStyle w:val="Encabezado"/>
      </w:pPr>
    </w:p>
    <w:p w:rsidR="00F119ED" w:rsidRDefault="00F119ED" w:rsidP="00F119ED"/>
    <w:p w:rsidR="00F119ED" w:rsidRDefault="00F119ED" w:rsidP="00F119ED">
      <w:pPr>
        <w:pStyle w:val="Piedepgina"/>
      </w:pPr>
    </w:p>
    <w:p w:rsidR="00F119ED" w:rsidRDefault="00F119ED" w:rsidP="00F119ED"/>
    <w:p w:rsidR="00F119ED" w:rsidRDefault="00F119ED" w:rsidP="00F119ED">
      <w:pPr>
        <w:pStyle w:val="Piedepgina"/>
      </w:pPr>
      <w:r>
        <w:rPr>
          <w:noProof/>
          <w:color w:val="808080" w:themeColor="background1" w:themeShade="80"/>
          <w:lang w:eastAsia="es-GT"/>
        </w:rPr>
        <mc:AlternateContent>
          <mc:Choice Requires="wpg">
            <w:drawing>
              <wp:anchor distT="0" distB="0" distL="0" distR="0" simplePos="0" relativeHeight="251664384" behindDoc="0" locked="0" layoutInCell="1" allowOverlap="1" wp14:anchorId="07CEB658" wp14:editId="20360CD6">
                <wp:simplePos x="0" y="0"/>
                <wp:positionH relativeFrom="margin">
                  <wp:posOffset>-175260</wp:posOffset>
                </wp:positionH>
                <wp:positionV relativeFrom="bottomMargin">
                  <wp:posOffset>175895</wp:posOffset>
                </wp:positionV>
                <wp:extent cx="6115050" cy="381000"/>
                <wp:effectExtent l="0" t="0" r="0" b="0"/>
                <wp:wrapSquare wrapText="bothSides"/>
                <wp:docPr id="9" name="Grupo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15050" cy="381000"/>
                          <a:chOff x="-172000" y="0"/>
                          <a:chExt cx="6134650" cy="385537"/>
                        </a:xfrm>
                      </wpg:grpSpPr>
                      <wps:wsp>
                        <wps:cNvPr id="10" name="Rectángulo 10"/>
                        <wps:cNvSpPr/>
                        <wps:spPr>
                          <a:xfrm>
                            <a:off x="19050" y="0"/>
                            <a:ext cx="5943600" cy="18826"/>
                          </a:xfrm>
                          <a:prstGeom prst="rect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Cuadro de texto 11"/>
                        <wps:cNvSpPr txBox="1"/>
                        <wps:spPr>
                          <a:xfrm>
                            <a:off x="-172000" y="66676"/>
                            <a:ext cx="5784130" cy="31886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20A30" w:rsidRPr="007D09A6" w:rsidRDefault="00C20A30" w:rsidP="00F119ED">
                              <w:pPr>
                                <w:pStyle w:val="Sinespaciado"/>
                                <w:jc w:val="right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S</w:t>
                              </w:r>
                              <w:r w:rsidRPr="007D09A6">
                                <w:rPr>
                                  <w:sz w:val="16"/>
                                  <w:szCs w:val="16"/>
                                </w:rPr>
                                <w:t xml:space="preserve">istema de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A</w:t>
                              </w:r>
                              <w:r w:rsidRPr="007D09A6">
                                <w:rPr>
                                  <w:sz w:val="16"/>
                                  <w:szCs w:val="16"/>
                                </w:rPr>
                                <w:t>dministración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 xml:space="preserve"> del Centro C</w:t>
                              </w:r>
                              <w:r w:rsidRPr="007D09A6">
                                <w:rPr>
                                  <w:sz w:val="16"/>
                                  <w:szCs w:val="16"/>
                                </w:rPr>
                                <w:t xml:space="preserve">omercial para la 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A</w:t>
                              </w:r>
                              <w:r w:rsidRPr="007D09A6">
                                <w:rPr>
                                  <w:sz w:val="16"/>
                                  <w:szCs w:val="16"/>
                                </w:rPr>
                                <w:t>sociación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 xml:space="preserve"> de C</w:t>
                              </w:r>
                              <w:r w:rsidRPr="007D09A6">
                                <w:rPr>
                                  <w:sz w:val="16"/>
                                  <w:szCs w:val="16"/>
                                </w:rPr>
                                <w:t>omerciantes con un sistema de ventas en línea</w:t>
                              </w:r>
                            </w:p>
                            <w:p w:rsidR="00C20A30" w:rsidRPr="007D09A6" w:rsidRDefault="00C20A30" w:rsidP="00F119ED">
                              <w:pPr>
                                <w:pStyle w:val="Sinespaciado"/>
                                <w:jc w:val="right"/>
                                <w:rPr>
                                  <w:b/>
                                  <w:sz w:val="16"/>
                                  <w:szCs w:val="16"/>
                                </w:rPr>
                              </w:pPr>
                              <w:r w:rsidRPr="007D09A6">
                                <w:rPr>
                                  <w:b/>
                                  <w:sz w:val="16"/>
                                  <w:szCs w:val="16"/>
                                </w:rPr>
                                <w:t>versión 1.0</w:t>
                              </w:r>
                            </w:p>
                            <w:p w:rsidR="00C20A30" w:rsidRPr="007D09A6" w:rsidRDefault="00C20A30" w:rsidP="00F119ED">
                              <w:pPr>
                                <w:jc w:val="right"/>
                                <w:rPr>
                                  <w:color w:val="808080" w:themeColor="background1" w:themeShade="80"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7CEB658" id="Grupo 9" o:spid="_x0000_s1026" style="position:absolute;margin-left:-13.8pt;margin-top:13.85pt;width:481.5pt;height:30pt;z-index:251664384;mso-wrap-distance-left:0;mso-wrap-distance-right:0;mso-position-horizontal-relative:margin;mso-position-vertical-relative:bottom-margin-area;mso-width-relative:margin;mso-height-relative:margin" coordorigin="-1720" coordsize="61346,3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">
                <v:rect id="Rectángulo 10" o:spid="_x0000_s1027" style="position:absolute;left:190;width:59436;height:1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" fillcolor="black [3213]" stroked="f" strokeweight="1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uadro de texto 11" o:spid="_x0000_s1028" type="#_x0000_t202" style="position:absolute;left:-1720;top:666;width:57841;height:318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" filled="f" stroked="f" strokeweight=".5pt">
                  <v:textbox inset=",,,0">
                    <w:txbxContent>
                      <w:p w:rsidR="00C20A30" w:rsidRPr="007D09A6" w:rsidRDefault="00C20A30" w:rsidP="00F119ED">
                        <w:pPr>
                          <w:pStyle w:val="Sinespaciado"/>
                          <w:jc w:val="right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S</w:t>
                        </w:r>
                        <w:r w:rsidRPr="007D09A6">
                          <w:rPr>
                            <w:sz w:val="16"/>
                            <w:szCs w:val="16"/>
                          </w:rPr>
                          <w:t xml:space="preserve">istema de </w:t>
                        </w:r>
                        <w:r>
                          <w:rPr>
                            <w:sz w:val="16"/>
                            <w:szCs w:val="16"/>
                          </w:rPr>
                          <w:t>A</w:t>
                        </w:r>
                        <w:r w:rsidRPr="007D09A6">
                          <w:rPr>
                            <w:sz w:val="16"/>
                            <w:szCs w:val="16"/>
                          </w:rPr>
                          <w:t>dministración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 del Centro C</w:t>
                        </w:r>
                        <w:r w:rsidRPr="007D09A6">
                          <w:rPr>
                            <w:sz w:val="16"/>
                            <w:szCs w:val="16"/>
                          </w:rPr>
                          <w:t xml:space="preserve">omercial para la </w:t>
                        </w:r>
                        <w:r>
                          <w:rPr>
                            <w:sz w:val="16"/>
                            <w:szCs w:val="16"/>
                          </w:rPr>
                          <w:t>A</w:t>
                        </w:r>
                        <w:r w:rsidRPr="007D09A6">
                          <w:rPr>
                            <w:sz w:val="16"/>
                            <w:szCs w:val="16"/>
                          </w:rPr>
                          <w:t>sociación</w:t>
                        </w:r>
                        <w:r>
                          <w:rPr>
                            <w:sz w:val="16"/>
                            <w:szCs w:val="16"/>
                          </w:rPr>
                          <w:t xml:space="preserve"> de C</w:t>
                        </w:r>
                        <w:r w:rsidRPr="007D09A6">
                          <w:rPr>
                            <w:sz w:val="16"/>
                            <w:szCs w:val="16"/>
                          </w:rPr>
                          <w:t>omerciantes con un sistema de ventas en línea</w:t>
                        </w:r>
                      </w:p>
                      <w:p w:rsidR="00C20A30" w:rsidRPr="007D09A6" w:rsidRDefault="00C20A30" w:rsidP="00F119ED">
                        <w:pPr>
                          <w:pStyle w:val="Sinespaciado"/>
                          <w:jc w:val="right"/>
                          <w:rPr>
                            <w:b/>
                            <w:sz w:val="16"/>
                            <w:szCs w:val="16"/>
                          </w:rPr>
                        </w:pPr>
                        <w:r w:rsidRPr="007D09A6">
                          <w:rPr>
                            <w:b/>
                            <w:sz w:val="16"/>
                            <w:szCs w:val="16"/>
                          </w:rPr>
                          <w:t>versión 1.0</w:t>
                        </w:r>
                      </w:p>
                      <w:p w:rsidR="00C20A30" w:rsidRPr="007D09A6" w:rsidRDefault="00C20A30" w:rsidP="00F119ED">
                        <w:pPr>
                          <w:jc w:val="right"/>
                          <w:rPr>
                            <w:color w:val="808080" w:themeColor="background1" w:themeShade="80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w10:wrap type="square" anchorx="margin" anchory="margin"/>
              </v:group>
            </w:pict>
          </mc:Fallback>
        </mc:AlternateContent>
      </w:r>
      <w:r>
        <w:rPr>
          <w:noProof/>
          <w:lang w:eastAsia="es-GT"/>
        </w:rPr>
        <mc:AlternateContent>
          <mc:Choice Requires="wps">
            <w:drawing>
              <wp:anchor distT="0" distB="0" distL="0" distR="0" simplePos="0" relativeHeight="251663360" behindDoc="0" locked="0" layoutInCell="1" allowOverlap="1" wp14:anchorId="5497306D" wp14:editId="4729B8C3">
                <wp:simplePos x="0" y="0"/>
                <wp:positionH relativeFrom="rightMargin">
                  <wp:align>left</wp:align>
                </wp:positionH>
                <mc:AlternateContent>
                  <mc:Choice Requires="wp14">
                    <wp:positionV relativeFrom="bottomMargin">
                      <wp14:pctPosVOffset>20000</wp14:pctPosVOffset>
                    </wp:positionV>
                  </mc:Choice>
                  <mc:Fallback>
                    <wp:positionV relativeFrom="page">
                      <wp:posOffset>9338310</wp:posOffset>
                    </wp:positionV>
                  </mc:Fallback>
                </mc:AlternateContent>
                <wp:extent cx="457200" cy="320040"/>
                <wp:effectExtent l="0" t="0" r="0" b="3810"/>
                <wp:wrapSquare wrapText="bothSides"/>
                <wp:docPr id="12" name="Rectángulo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320040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 w="38100"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20A30" w:rsidRDefault="00C20A30" w:rsidP="00F119ED">
                            <w:pPr>
                              <w:jc w:val="right"/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instrText>PAGE   \* MERGEFORMAT</w:instrText>
                            </w: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fldChar w:fldCharType="separate"/>
                            </w:r>
                            <w:r w:rsidRPr="00350C80">
                              <w:rPr>
                                <w:noProof/>
                                <w:color w:val="FFFFFF" w:themeColor="background1"/>
                                <w:sz w:val="28"/>
                                <w:szCs w:val="28"/>
                                <w:lang w:val="es-ES"/>
                              </w:rPr>
                              <w:t>14</w:t>
                            </w: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97306D" id="Rectángulo 12" o:spid="_x0000_s1029" style="position:absolute;margin-left:0;margin-top:0;width:36pt;height:25.2pt;z-index:251663360;visibility:visible;mso-wrap-style:square;mso-width-percent:0;mso-height-percent:0;mso-top-percent:200;mso-wrap-distance-left:0;mso-wrap-distance-top:0;mso-wrap-distance-right:0;mso-wrap-distance-bottom:0;mso-position-horizontal:left;mso-position-horizontal-relative:right-margin-area;mso-position-vertical-relative:bottom-margin-area;mso-width-percent:0;mso-height-percent:0;mso-top-percent:2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" fillcolor="black [3213]" stroked="f" strokeweight="3pt">
                <v:textbox>
                  <w:txbxContent>
                    <w:p w:rsidR="00C20A30" w:rsidRDefault="00C20A30" w:rsidP="00F119ED">
                      <w:pPr>
                        <w:jc w:val="right"/>
                        <w:rPr>
                          <w:color w:val="FFFFFF" w:themeColor="background1"/>
                          <w:sz w:val="28"/>
                          <w:szCs w:val="28"/>
                        </w:rPr>
                      </w:pPr>
                      <w:r>
                        <w:rPr>
                          <w:color w:val="FFFFFF" w:themeColor="background1"/>
                          <w:sz w:val="28"/>
                          <w:szCs w:val="28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8"/>
                          <w:szCs w:val="28"/>
                        </w:rPr>
                        <w:instrText>PAGE   \* MERGEFORMAT</w:instrText>
                      </w:r>
                      <w:r>
                        <w:rPr>
                          <w:color w:val="FFFFFF" w:themeColor="background1"/>
                          <w:sz w:val="28"/>
                          <w:szCs w:val="28"/>
                        </w:rPr>
                        <w:fldChar w:fldCharType="separate"/>
                      </w:r>
                      <w:r w:rsidRPr="00350C80">
                        <w:rPr>
                          <w:noProof/>
                          <w:color w:val="FFFFFF" w:themeColor="background1"/>
                          <w:sz w:val="28"/>
                          <w:szCs w:val="28"/>
                          <w:lang w:val="es-ES"/>
                        </w:rPr>
                        <w:t>14</w:t>
                      </w:r>
                      <w:r>
                        <w:rPr>
                          <w:color w:val="FFFFFF" w:themeColor="background1"/>
                          <w:sz w:val="28"/>
                          <w:szCs w:val="28"/>
                        </w:rPr>
                        <w:fldChar w:fldCharType="end"/>
                      </w:r>
                    </w:p>
                  </w:txbxContent>
                </v:textbox>
                <w10:wrap type="square" anchorx="margin" anchory="margin"/>
              </v:rect>
            </w:pict>
          </mc:Fallback>
        </mc:AlternateContent>
      </w:r>
    </w:p>
    <w:p w:rsidR="00F12A24" w:rsidRPr="00FD3752" w:rsidRDefault="00F12A24" w:rsidP="00FD3752"/>
    <w:p w:rsidR="00392E38" w:rsidRDefault="00392E38" w:rsidP="00392E38">
      <w:pPr>
        <w:pStyle w:val="Ttulo1"/>
        <w:numPr>
          <w:ilvl w:val="0"/>
          <w:numId w:val="10"/>
        </w:numPr>
        <w:ind w:left="-567" w:firstLine="0"/>
      </w:pPr>
      <w:bookmarkStart w:id="10" w:name="_Toc460621240"/>
      <w:r>
        <w:lastRenderedPageBreak/>
        <w:t>ARQUITECTURA PRELIMINAR DE LA SOLUCION</w:t>
      </w:r>
      <w:bookmarkEnd w:id="10"/>
    </w:p>
    <w:p w:rsidR="00B51909" w:rsidRDefault="00330ECD" w:rsidP="00B51909">
      <w:pPr>
        <w:keepNext/>
        <w:jc w:val="center"/>
      </w:pPr>
      <w:r>
        <w:object w:dxaOrig="10930" w:dyaOrig="9585">
          <v:shape id="_x0000_i1027" type="#_x0000_t75" style="width:423.55pt;height:371.4pt" o:ole="">
            <v:imagedata r:id="rId36" o:title=""/>
          </v:shape>
          <o:OLEObject Type="Embed" ProgID="Visio.Drawing.15" ShapeID="_x0000_i1027" DrawAspect="Content" ObjectID="_1537189798" r:id="rId37"/>
        </w:object>
      </w:r>
    </w:p>
    <w:p w:rsidR="00F21236" w:rsidRDefault="00B51909" w:rsidP="00B51909">
      <w:pPr>
        <w:pStyle w:val="Descripcin"/>
        <w:jc w:val="center"/>
      </w:pPr>
      <w:r>
        <w:t xml:space="preserve">Diagrama </w:t>
      </w:r>
      <w:fldSimple w:instr=" SEQ Diagrama \* ARABIC ">
        <w:r w:rsidR="00350C80">
          <w:rPr>
            <w:noProof/>
          </w:rPr>
          <w:t>4</w:t>
        </w:r>
      </w:fldSimple>
      <w:r>
        <w:t>: Diagrama de la Arquitectura Preliminar de la Solución</w:t>
      </w:r>
    </w:p>
    <w:p w:rsidR="00065EDB" w:rsidRDefault="008A0D75" w:rsidP="008A0D75">
      <w:pPr>
        <w:pStyle w:val="Ttulo2"/>
        <w:numPr>
          <w:ilvl w:val="0"/>
          <w:numId w:val="19"/>
        </w:numPr>
        <w:ind w:left="0" w:hanging="153"/>
      </w:pPr>
      <w:bookmarkStart w:id="11" w:name="_Toc460621241"/>
      <w:r w:rsidRPr="008A0D75">
        <w:t>Primera Capa (Cliente)</w:t>
      </w:r>
      <w:bookmarkEnd w:id="11"/>
    </w:p>
    <w:p w:rsidR="008A0D75" w:rsidRDefault="008A0D75" w:rsidP="008A0D75">
      <w:pPr>
        <w:pStyle w:val="Sinespaciado"/>
        <w:jc w:val="both"/>
      </w:pPr>
      <w:r>
        <w:t>Esta Capa es la parte visual de la aplicación Web, donde el Navegador del Dispositivo donde se conecten los clientes, Socios, Asociados podrán acceder a ella.</w:t>
      </w:r>
    </w:p>
    <w:p w:rsidR="008A0D75" w:rsidRPr="008A0D75" w:rsidRDefault="008A0D75" w:rsidP="008A0D75">
      <w:pPr>
        <w:pStyle w:val="Sinespaciado"/>
      </w:pPr>
    </w:p>
    <w:p w:rsidR="008A0D75" w:rsidRDefault="008A0D75" w:rsidP="008A0D75">
      <w:pPr>
        <w:pStyle w:val="Ttulo2"/>
        <w:numPr>
          <w:ilvl w:val="0"/>
          <w:numId w:val="19"/>
        </w:numPr>
        <w:ind w:left="0" w:hanging="153"/>
      </w:pPr>
      <w:bookmarkStart w:id="12" w:name="_Toc460621242"/>
      <w:r>
        <w:t>Segunda Capa (Servidor de la Aplicación)</w:t>
      </w:r>
      <w:bookmarkEnd w:id="12"/>
    </w:p>
    <w:p w:rsidR="008A0D75" w:rsidRDefault="008A0D75" w:rsidP="008A0D75">
      <w:pPr>
        <w:pStyle w:val="Sinespaciado"/>
      </w:pPr>
      <w:r>
        <w:t xml:space="preserve">En Esta Capa esta almacenada la parte lógica de la Aplicación </w:t>
      </w:r>
      <w:r w:rsidR="005F0ACE">
        <w:t>Web. Verifica los Socios, Asociados, etc., recibe y manda las solicitudes de los clientes, etc.</w:t>
      </w:r>
    </w:p>
    <w:p w:rsidR="008A0D75" w:rsidRPr="008A0D75" w:rsidRDefault="008A0D75" w:rsidP="008A0D75">
      <w:pPr>
        <w:pStyle w:val="Sinespaciado"/>
      </w:pPr>
    </w:p>
    <w:p w:rsidR="00065EDB" w:rsidRDefault="008A0D75" w:rsidP="008A0D75">
      <w:pPr>
        <w:pStyle w:val="Ttulo2"/>
        <w:numPr>
          <w:ilvl w:val="0"/>
          <w:numId w:val="19"/>
        </w:numPr>
        <w:ind w:left="0" w:hanging="153"/>
      </w:pPr>
      <w:bookmarkStart w:id="13" w:name="_Toc460621243"/>
      <w:r>
        <w:t>Tercera Capa (Servidor de Base de Datos)</w:t>
      </w:r>
      <w:bookmarkEnd w:id="13"/>
    </w:p>
    <w:p w:rsidR="008A0D75" w:rsidRDefault="008A0D75" w:rsidP="008A0D75">
      <w:pPr>
        <w:pStyle w:val="Sinespaciado"/>
        <w:jc w:val="both"/>
      </w:pPr>
      <w:r>
        <w:t>En esta capa se encuentra el Servidor de base de Datos donde se almacena la Base de Datos de la Aplicación Web.</w:t>
      </w:r>
    </w:p>
    <w:p w:rsidR="008A0D75" w:rsidRDefault="008A0D75" w:rsidP="008A0D75">
      <w:pPr>
        <w:pStyle w:val="Sinespaciado"/>
      </w:pPr>
    </w:p>
    <w:p w:rsidR="00F634C4" w:rsidRDefault="00F634C4" w:rsidP="008A0D75">
      <w:pPr>
        <w:pStyle w:val="Sinespaciado"/>
      </w:pPr>
    </w:p>
    <w:p w:rsidR="00F634C4" w:rsidRPr="008A0D75" w:rsidRDefault="00F634C4" w:rsidP="008A0D75">
      <w:pPr>
        <w:pStyle w:val="Sinespaciado"/>
      </w:pPr>
    </w:p>
    <w:p w:rsidR="00B77AE0" w:rsidRDefault="00B77AE0" w:rsidP="00A32708">
      <w:pPr>
        <w:pStyle w:val="Sinespaciado"/>
        <w:jc w:val="center"/>
        <w:rPr>
          <w:b/>
        </w:rPr>
        <w:sectPr w:rsidR="00B77AE0" w:rsidSect="00FB35E6">
          <w:type w:val="continuous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B77AE0" w:rsidRPr="00392E38" w:rsidRDefault="00B77AE0" w:rsidP="00B77AE0">
      <w:pPr>
        <w:pStyle w:val="Ttulo1"/>
        <w:numPr>
          <w:ilvl w:val="0"/>
          <w:numId w:val="10"/>
        </w:numPr>
        <w:ind w:left="-567" w:firstLine="0"/>
      </w:pPr>
      <w:bookmarkStart w:id="14" w:name="_Toc460621244"/>
      <w:r>
        <w:lastRenderedPageBreak/>
        <w:t>PLANIFICACION DEL PROYECTO</w:t>
      </w:r>
      <w:bookmarkEnd w:id="14"/>
    </w:p>
    <w:p w:rsidR="00B77AE0" w:rsidRDefault="004C1ACB" w:rsidP="00A32708">
      <w:pPr>
        <w:pStyle w:val="Sinespaciado"/>
        <w:jc w:val="center"/>
        <w:rPr>
          <w:b/>
        </w:rPr>
      </w:pPr>
      <w:r>
        <w:rPr>
          <w:noProof/>
          <w:lang w:eastAsia="es-G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1669CC" wp14:editId="49E5A63A">
                <wp:simplePos x="0" y="0"/>
                <wp:positionH relativeFrom="column">
                  <wp:posOffset>-415290</wp:posOffset>
                </wp:positionH>
                <wp:positionV relativeFrom="paragraph">
                  <wp:posOffset>4488815</wp:posOffset>
                </wp:positionV>
                <wp:extent cx="9087485" cy="635"/>
                <wp:effectExtent l="0" t="0" r="0" b="0"/>
                <wp:wrapSquare wrapText="bothSides"/>
                <wp:docPr id="5" name="Cuadro de text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874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C20A30" w:rsidRPr="00217FC2" w:rsidRDefault="00C20A30" w:rsidP="004C1ACB">
                            <w:pPr>
                              <w:pStyle w:val="Descripci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Diagrama </w:t>
                            </w:r>
                            <w:fldSimple w:instr=" SEQ Diagrama \* ARABIC ">
                              <w:r>
                                <w:rPr>
                                  <w:noProof/>
                                </w:rPr>
                                <w:t>5</w:t>
                              </w:r>
                            </w:fldSimple>
                            <w:r>
                              <w:t>:</w:t>
                            </w:r>
                            <w:r w:rsidRPr="00E32B19">
                              <w:t xml:space="preserve"> Diagrama de Gantt del Proyect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F1669CC" id="Cuadro de texto 5" o:spid="_x0000_s1030" type="#_x0000_t202" style="position:absolute;left:0;text-align:left;margin-left:-32.7pt;margin-top:353.45pt;width:715.5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" stroked="f">
                <v:textbox style="mso-fit-shape-to-text:t" inset="0,0,0,0">
                  <w:txbxContent>
                    <w:p w:rsidR="00C20A30" w:rsidRPr="00217FC2" w:rsidRDefault="00C20A30" w:rsidP="004C1ACB">
                      <w:pPr>
                        <w:pStyle w:val="Descripcin"/>
                        <w:jc w:val="center"/>
                        <w:rPr>
                          <w:noProof/>
                        </w:rPr>
                      </w:pPr>
                      <w:r>
                        <w:t xml:space="preserve">Diagrama </w:t>
                      </w:r>
                      <w:fldSimple w:instr=" SEQ Diagrama \* ARABIC ">
                        <w:r>
                          <w:rPr>
                            <w:noProof/>
                          </w:rPr>
                          <w:t>5</w:t>
                        </w:r>
                      </w:fldSimple>
                      <w:r>
                        <w:t>:</w:t>
                      </w:r>
                      <w:r w:rsidRPr="00E32B19">
                        <w:t xml:space="preserve"> Diagrama de Gantt del Proyecto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FC1F9E">
        <w:rPr>
          <w:noProof/>
          <w:lang w:eastAsia="es-GT"/>
        </w:rPr>
        <w:drawing>
          <wp:anchor distT="0" distB="0" distL="114300" distR="114300" simplePos="0" relativeHeight="251659264" behindDoc="0" locked="0" layoutInCell="1" allowOverlap="1" wp14:anchorId="54D5FBAA" wp14:editId="30249149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9087485" cy="4128770"/>
            <wp:effectExtent l="0" t="0" r="0" b="5080"/>
            <wp:wrapSquare wrapText="bothSides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iagrama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087485" cy="4128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92E38" w:rsidRPr="00B77AE0" w:rsidRDefault="00B77AE0" w:rsidP="00B77AE0">
      <w:pPr>
        <w:tabs>
          <w:tab w:val="left" w:pos="7785"/>
        </w:tabs>
      </w:pPr>
      <w:r>
        <w:tab/>
      </w:r>
    </w:p>
    <w:sectPr w:rsidR="00392E38" w:rsidRPr="00B77AE0" w:rsidSect="001013F7">
      <w:pgSz w:w="15840" w:h="12240" w:orient="landscape" w:code="1"/>
      <w:pgMar w:top="1701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20A30" w:rsidRDefault="00C20A30" w:rsidP="007D09A6">
      <w:pPr>
        <w:spacing w:after="0" w:line="240" w:lineRule="auto"/>
      </w:pPr>
      <w:r>
        <w:separator/>
      </w:r>
    </w:p>
  </w:endnote>
  <w:endnote w:type="continuationSeparator" w:id="0">
    <w:p w:rsidR="00C20A30" w:rsidRDefault="00C20A30" w:rsidP="007D09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0A30" w:rsidRDefault="00C20A30">
    <w:pPr>
      <w:pStyle w:val="Piedepgina"/>
    </w:pPr>
    <w:r>
      <w:rPr>
        <w:noProof/>
        <w:color w:val="808080" w:themeColor="background1" w:themeShade="80"/>
        <w:lang w:eastAsia="es-GT"/>
      </w:rPr>
      <mc:AlternateContent>
        <mc:Choice Requires="wpg">
          <w:drawing>
            <wp:anchor distT="0" distB="0" distL="0" distR="0" simplePos="0" relativeHeight="251660288" behindDoc="0" locked="0" layoutInCell="1" allowOverlap="1" wp14:anchorId="0B7341FA" wp14:editId="5FB6CECA">
              <wp:simplePos x="0" y="0"/>
              <wp:positionH relativeFrom="margin">
                <wp:align>center</wp:align>
              </wp:positionH>
              <wp:positionV relativeFrom="bottomMargin">
                <wp:posOffset>194945</wp:posOffset>
              </wp:positionV>
              <wp:extent cx="6115050" cy="381000"/>
              <wp:effectExtent l="0" t="0" r="0" b="0"/>
              <wp:wrapSquare wrapText="bothSides"/>
              <wp:docPr id="37" name="Grupo 3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115050" cy="381000"/>
                        <a:chOff x="-172000" y="0"/>
                        <a:chExt cx="6134650" cy="385537"/>
                      </a:xfrm>
                    </wpg:grpSpPr>
                    <wps:wsp>
                      <wps:cNvPr id="38" name="Rectángulo 38"/>
                      <wps:cNvSpPr/>
                      <wps:spPr>
                        <a:xfrm>
                          <a:off x="19050" y="0"/>
                          <a:ext cx="5943600" cy="18826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39" name="Cuadro de texto 39"/>
                      <wps:cNvSpPr txBox="1"/>
                      <wps:spPr>
                        <a:xfrm>
                          <a:off x="-172000" y="66676"/>
                          <a:ext cx="5784130" cy="31886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A30" w:rsidRPr="007D09A6" w:rsidRDefault="00C20A30" w:rsidP="007D09A6">
                            <w:pPr>
                              <w:pStyle w:val="Sinespaciad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S</w:t>
                            </w:r>
                            <w:r w:rsidRPr="007D09A6">
                              <w:rPr>
                                <w:sz w:val="16"/>
                                <w:szCs w:val="16"/>
                              </w:rPr>
                              <w:t xml:space="preserve">istema de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A</w:t>
                            </w:r>
                            <w:r w:rsidRPr="007D09A6">
                              <w:rPr>
                                <w:sz w:val="16"/>
                                <w:szCs w:val="16"/>
                              </w:rPr>
                              <w:t>dministración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del Centro C</w:t>
                            </w:r>
                            <w:r w:rsidRPr="007D09A6">
                              <w:rPr>
                                <w:sz w:val="16"/>
                                <w:szCs w:val="16"/>
                              </w:rPr>
                              <w:t xml:space="preserve">omercial para la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A</w:t>
                            </w:r>
                            <w:r w:rsidRPr="007D09A6">
                              <w:rPr>
                                <w:sz w:val="16"/>
                                <w:szCs w:val="16"/>
                              </w:rPr>
                              <w:t>sociación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de C</w:t>
                            </w:r>
                            <w:r w:rsidRPr="007D09A6">
                              <w:rPr>
                                <w:sz w:val="16"/>
                                <w:szCs w:val="16"/>
                              </w:rPr>
                              <w:t>omerciantes con un sistema de ventas en línea</w:t>
                            </w:r>
                          </w:p>
                          <w:p w:rsidR="00C20A30" w:rsidRPr="007D09A6" w:rsidRDefault="00C20A30" w:rsidP="007D09A6">
                            <w:pPr>
                              <w:pStyle w:val="Sinespaciado"/>
                              <w:jc w:val="right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7D09A6">
                              <w:rPr>
                                <w:b/>
                                <w:sz w:val="16"/>
                                <w:szCs w:val="16"/>
                              </w:rPr>
                              <w:t>versión 1.0</w:t>
                            </w:r>
                          </w:p>
                          <w:p w:rsidR="00C20A30" w:rsidRPr="007D09A6" w:rsidRDefault="00C20A30" w:rsidP="007D09A6">
                            <w:pPr>
                              <w:jc w:val="right"/>
                              <w:rPr>
                                <w:color w:val="808080" w:themeColor="background1" w:themeShade="80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0B7341FA" id="Grupo 37" o:spid="_x0000_s1031" style="position:absolute;margin-left:0;margin-top:15.35pt;width:481.5pt;height:30pt;z-index:251660288;mso-wrap-distance-left:0;mso-wrap-distance-right:0;mso-position-horizontal:center;mso-position-horizontal-relative:margin;mso-position-vertical-relative:bottom-margin-area;mso-width-relative:margin;mso-height-relative:margin" coordorigin="-1720" coordsize="61346,3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">
              <v:rect id="Rectángulo 38" o:spid="_x0000_s1032" style="position:absolute;left:190;width:59436;height:1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" fillcolor="black [3213]" stroked="f" strokeweight="1pt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39" o:spid="_x0000_s1033" type="#_x0000_t202" style="position:absolute;left:-1720;top:666;width:57841;height:3189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" filled="f" stroked="f" strokeweight=".5pt">
                <v:textbox inset=",,,0">
                  <w:txbxContent>
                    <w:p w:rsidR="00C20A30" w:rsidRPr="007D09A6" w:rsidRDefault="00C20A30" w:rsidP="007D09A6">
                      <w:pPr>
                        <w:pStyle w:val="Sinespaciado"/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S</w:t>
                      </w:r>
                      <w:r w:rsidRPr="007D09A6">
                        <w:rPr>
                          <w:sz w:val="16"/>
                          <w:szCs w:val="16"/>
                        </w:rPr>
                        <w:t xml:space="preserve">istema de </w:t>
                      </w:r>
                      <w:r>
                        <w:rPr>
                          <w:sz w:val="16"/>
                          <w:szCs w:val="16"/>
                        </w:rPr>
                        <w:t>A</w:t>
                      </w:r>
                      <w:r w:rsidRPr="007D09A6">
                        <w:rPr>
                          <w:sz w:val="16"/>
                          <w:szCs w:val="16"/>
                        </w:rPr>
                        <w:t>dministración</w:t>
                      </w:r>
                      <w:r>
                        <w:rPr>
                          <w:sz w:val="16"/>
                          <w:szCs w:val="16"/>
                        </w:rPr>
                        <w:t xml:space="preserve"> del Centro C</w:t>
                      </w:r>
                      <w:r w:rsidRPr="007D09A6">
                        <w:rPr>
                          <w:sz w:val="16"/>
                          <w:szCs w:val="16"/>
                        </w:rPr>
                        <w:t xml:space="preserve">omercial para la </w:t>
                      </w:r>
                      <w:r>
                        <w:rPr>
                          <w:sz w:val="16"/>
                          <w:szCs w:val="16"/>
                        </w:rPr>
                        <w:t>A</w:t>
                      </w:r>
                      <w:r w:rsidRPr="007D09A6">
                        <w:rPr>
                          <w:sz w:val="16"/>
                          <w:szCs w:val="16"/>
                        </w:rPr>
                        <w:t>sociación</w:t>
                      </w:r>
                      <w:r>
                        <w:rPr>
                          <w:sz w:val="16"/>
                          <w:szCs w:val="16"/>
                        </w:rPr>
                        <w:t xml:space="preserve"> de C</w:t>
                      </w:r>
                      <w:r w:rsidRPr="007D09A6">
                        <w:rPr>
                          <w:sz w:val="16"/>
                          <w:szCs w:val="16"/>
                        </w:rPr>
                        <w:t>omerciantes con un sistema de ventas en línea</w:t>
                      </w:r>
                    </w:p>
                    <w:p w:rsidR="00C20A30" w:rsidRPr="007D09A6" w:rsidRDefault="00C20A30" w:rsidP="007D09A6">
                      <w:pPr>
                        <w:pStyle w:val="Sinespaciado"/>
                        <w:jc w:val="right"/>
                        <w:rPr>
                          <w:b/>
                          <w:sz w:val="16"/>
                          <w:szCs w:val="16"/>
                        </w:rPr>
                      </w:pPr>
                      <w:r w:rsidRPr="007D09A6">
                        <w:rPr>
                          <w:b/>
                          <w:sz w:val="16"/>
                          <w:szCs w:val="16"/>
                        </w:rPr>
                        <w:t>versión 1.0</w:t>
                      </w:r>
                    </w:p>
                    <w:p w:rsidR="00C20A30" w:rsidRPr="007D09A6" w:rsidRDefault="00C20A30" w:rsidP="007D09A6">
                      <w:pPr>
                        <w:jc w:val="right"/>
                        <w:rPr>
                          <w:color w:val="808080" w:themeColor="background1" w:themeShade="80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  <w10:wrap type="square" anchorx="margin" anchory="margin"/>
            </v:group>
          </w:pict>
        </mc:Fallback>
      </mc:AlternateContent>
    </w:r>
    <w:r>
      <w:rPr>
        <w:noProof/>
        <w:lang w:eastAsia="es-GT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0327F35A" wp14:editId="2EAF809D">
              <wp:simplePos x="0" y="0"/>
              <wp:positionH relativeFrom="rightMargin">
                <wp:align>left</wp:align>
              </wp:positionH>
              <mc:AlternateContent>
                <mc:Choice Requires="wp14">
                  <wp:positionV relativeFrom="bottomMargin">
                    <wp14:pctPosVOffset>20000</wp14:pctPosVOffset>
                  </wp:positionV>
                </mc:Choice>
                <mc:Fallback>
                  <wp:positionV relativeFrom="page">
                    <wp:posOffset>9338310</wp:posOffset>
                  </wp:positionV>
                </mc:Fallback>
              </mc:AlternateContent>
              <wp:extent cx="457200" cy="320040"/>
              <wp:effectExtent l="0" t="0" r="0" b="3810"/>
              <wp:wrapSquare wrapText="bothSides"/>
              <wp:docPr id="40" name="Rectángulo 4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57200" cy="32004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C20A30" w:rsidRDefault="00C20A30">
                          <w:pPr>
                            <w:jc w:val="right"/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instrText>PAGE   \* MERGEFORMAT</w:instrText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072CA1" w:rsidRPr="00072CA1">
                            <w:rPr>
                              <w:noProof/>
                              <w:color w:val="FFFFFF" w:themeColor="background1"/>
                              <w:sz w:val="28"/>
                              <w:szCs w:val="28"/>
                              <w:lang w:val="es-ES"/>
                            </w:rPr>
                            <w:t>5</w:t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0327F35A" id="Rectángulo 40" o:spid="_x0000_s1034" style="position:absolute;margin-left:0;margin-top:0;width:36pt;height:25.2pt;z-index:251659264;visibility:visible;mso-wrap-style:square;mso-width-percent:0;mso-height-percent:0;mso-top-percent:200;mso-wrap-distance-left:0;mso-wrap-distance-top:0;mso-wrap-distance-right:0;mso-wrap-distance-bottom:0;mso-position-horizontal:left;mso-position-horizontal-relative:right-margin-area;mso-position-vertical-relative:bottom-margin-area;mso-width-percent:0;mso-height-percent:0;mso-top-percent:2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" fillcolor="black [3213]" stroked="f" strokeweight="3pt">
              <v:textbox>
                <w:txbxContent>
                  <w:p w:rsidR="00C20A30" w:rsidRDefault="00C20A30">
                    <w:pPr>
                      <w:jc w:val="right"/>
                      <w:rPr>
                        <w:color w:val="FFFFFF" w:themeColor="background1"/>
                        <w:sz w:val="28"/>
                        <w:szCs w:val="28"/>
                      </w:rPr>
                    </w:pP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instrText>PAGE   \* MERGEFORMAT</w:instrText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fldChar w:fldCharType="separate"/>
                    </w:r>
                    <w:r w:rsidR="00072CA1" w:rsidRPr="00072CA1">
                      <w:rPr>
                        <w:noProof/>
                        <w:color w:val="FFFFFF" w:themeColor="background1"/>
                        <w:sz w:val="28"/>
                        <w:szCs w:val="28"/>
                        <w:lang w:val="es-ES"/>
                      </w:rPr>
                      <w:t>5</w:t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20A30" w:rsidRDefault="00C20A30" w:rsidP="007D09A6">
      <w:pPr>
        <w:spacing w:after="0" w:line="240" w:lineRule="auto"/>
      </w:pPr>
      <w:r>
        <w:separator/>
      </w:r>
    </w:p>
  </w:footnote>
  <w:footnote w:type="continuationSeparator" w:id="0">
    <w:p w:rsidR="00C20A30" w:rsidRDefault="00C20A30" w:rsidP="007D09A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0A30" w:rsidRDefault="00C20A30">
    <w:pPr>
      <w:pStyle w:val="Encabezado"/>
    </w:pPr>
    <w:r>
      <w:rPr>
        <w:noProof/>
        <w:color w:val="808080" w:themeColor="background1" w:themeShade="80"/>
        <w:lang w:eastAsia="es-GT"/>
      </w:rPr>
      <mc:AlternateContent>
        <mc:Choice Requires="wpg">
          <w:drawing>
            <wp:anchor distT="0" distB="0" distL="0" distR="0" simplePos="0" relativeHeight="251663360" behindDoc="0" locked="0" layoutInCell="1" allowOverlap="1" wp14:anchorId="1DE5D45E" wp14:editId="1510CFA6">
              <wp:simplePos x="0" y="0"/>
              <wp:positionH relativeFrom="margin">
                <wp:posOffset>-9177020</wp:posOffset>
              </wp:positionH>
              <wp:positionV relativeFrom="bottomMargin">
                <wp:posOffset>-108997750</wp:posOffset>
              </wp:positionV>
              <wp:extent cx="8479155" cy="408940"/>
              <wp:effectExtent l="0" t="0" r="0" b="10160"/>
              <wp:wrapSquare wrapText="bothSides"/>
              <wp:docPr id="1" name="Grupo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479155" cy="408940"/>
                        <a:chOff x="0" y="0"/>
                        <a:chExt cx="5962650" cy="414453"/>
                      </a:xfrm>
                    </wpg:grpSpPr>
                    <wps:wsp>
                      <wps:cNvPr id="3" name="Rectángulo 3"/>
                      <wps:cNvSpPr/>
                      <wps:spPr>
                        <a:xfrm>
                          <a:off x="19050" y="0"/>
                          <a:ext cx="5943600" cy="18826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4" name="Cuadro de texto 4"/>
                      <wps:cNvSpPr txBox="1"/>
                      <wps:spPr>
                        <a:xfrm>
                          <a:off x="0" y="66676"/>
                          <a:ext cx="5943600" cy="3477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A30" w:rsidRPr="007D09A6" w:rsidRDefault="00C20A30" w:rsidP="00B77AE0">
                            <w:pPr>
                              <w:pStyle w:val="Sinespaciado"/>
                              <w:jc w:val="right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S</w:t>
                            </w:r>
                            <w:r w:rsidRPr="007D09A6">
                              <w:rPr>
                                <w:sz w:val="16"/>
                                <w:szCs w:val="16"/>
                              </w:rPr>
                              <w:t xml:space="preserve">istema de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A</w:t>
                            </w:r>
                            <w:r w:rsidRPr="007D09A6">
                              <w:rPr>
                                <w:sz w:val="16"/>
                                <w:szCs w:val="16"/>
                              </w:rPr>
                              <w:t>dministración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del Centro C</w:t>
                            </w:r>
                            <w:r w:rsidRPr="007D09A6">
                              <w:rPr>
                                <w:sz w:val="16"/>
                                <w:szCs w:val="16"/>
                              </w:rPr>
                              <w:t xml:space="preserve">omercial para la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A</w:t>
                            </w:r>
                            <w:r w:rsidRPr="007D09A6">
                              <w:rPr>
                                <w:sz w:val="16"/>
                                <w:szCs w:val="16"/>
                              </w:rPr>
                              <w:t>sociación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de C</w:t>
                            </w:r>
                            <w:r w:rsidRPr="007D09A6">
                              <w:rPr>
                                <w:sz w:val="16"/>
                                <w:szCs w:val="16"/>
                              </w:rPr>
                              <w:t>omerciantes con un sistema de ventas en línea</w:t>
                            </w:r>
                          </w:p>
                          <w:p w:rsidR="00C20A30" w:rsidRPr="007D09A6" w:rsidRDefault="00C20A30" w:rsidP="00B77AE0">
                            <w:pPr>
                              <w:pStyle w:val="Sinespaciado"/>
                              <w:jc w:val="right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7D09A6">
                              <w:rPr>
                                <w:b/>
                                <w:sz w:val="16"/>
                                <w:szCs w:val="16"/>
                              </w:rPr>
                              <w:t>versión 1.0</w:t>
                            </w:r>
                          </w:p>
                          <w:p w:rsidR="00C20A30" w:rsidRDefault="00C20A30">
                            <w:pPr>
                              <w:jc w:val="right"/>
                              <w:rPr>
                                <w:color w:val="808080" w:themeColor="background1" w:themeShade="8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1DE5D45E" id="Grupo 1" o:spid="_x0000_s1035" style="position:absolute;margin-left:-722.6pt;margin-top:-8582.5pt;width:667.65pt;height:32.2pt;z-index:251663360;mso-wrap-distance-left:0;mso-wrap-distance-right:0;mso-position-horizontal-relative:margin;mso-position-vertical-relative:bottom-margin-area;mso-width-relative:margin;mso-height-relative:margin" coordsize="59626,4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">
              <v:rect id="Rectángulo 3" o:spid="_x0000_s1036" style="position:absolute;left:190;width:59436;height:1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" fillcolor="black [3213]" stroked="f" strokeweight="1pt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4" o:spid="_x0000_s1037" type="#_x0000_t202" style="position:absolute;top:666;width:59436;height:3478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" filled="f" stroked="f" strokeweight=".5pt">
                <v:textbox inset=",,,0">
                  <w:txbxContent>
                    <w:p w:rsidR="00C20A30" w:rsidRPr="007D09A6" w:rsidRDefault="00C20A30" w:rsidP="00B77AE0">
                      <w:pPr>
                        <w:pStyle w:val="Sinespaciado"/>
                        <w:jc w:val="right"/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S</w:t>
                      </w:r>
                      <w:r w:rsidRPr="007D09A6">
                        <w:rPr>
                          <w:sz w:val="16"/>
                          <w:szCs w:val="16"/>
                        </w:rPr>
                        <w:t xml:space="preserve">istema de </w:t>
                      </w:r>
                      <w:r>
                        <w:rPr>
                          <w:sz w:val="16"/>
                          <w:szCs w:val="16"/>
                        </w:rPr>
                        <w:t>A</w:t>
                      </w:r>
                      <w:r w:rsidRPr="007D09A6">
                        <w:rPr>
                          <w:sz w:val="16"/>
                          <w:szCs w:val="16"/>
                        </w:rPr>
                        <w:t>dministración</w:t>
                      </w:r>
                      <w:r>
                        <w:rPr>
                          <w:sz w:val="16"/>
                          <w:szCs w:val="16"/>
                        </w:rPr>
                        <w:t xml:space="preserve"> del Centro C</w:t>
                      </w:r>
                      <w:r w:rsidRPr="007D09A6">
                        <w:rPr>
                          <w:sz w:val="16"/>
                          <w:szCs w:val="16"/>
                        </w:rPr>
                        <w:t xml:space="preserve">omercial para la </w:t>
                      </w:r>
                      <w:r>
                        <w:rPr>
                          <w:sz w:val="16"/>
                          <w:szCs w:val="16"/>
                        </w:rPr>
                        <w:t>A</w:t>
                      </w:r>
                      <w:r w:rsidRPr="007D09A6">
                        <w:rPr>
                          <w:sz w:val="16"/>
                          <w:szCs w:val="16"/>
                        </w:rPr>
                        <w:t>sociación</w:t>
                      </w:r>
                      <w:r>
                        <w:rPr>
                          <w:sz w:val="16"/>
                          <w:szCs w:val="16"/>
                        </w:rPr>
                        <w:t xml:space="preserve"> de C</w:t>
                      </w:r>
                      <w:r w:rsidRPr="007D09A6">
                        <w:rPr>
                          <w:sz w:val="16"/>
                          <w:szCs w:val="16"/>
                        </w:rPr>
                        <w:t>omerciantes con un sistema de ventas en línea</w:t>
                      </w:r>
                    </w:p>
                    <w:p w:rsidR="00C20A30" w:rsidRPr="007D09A6" w:rsidRDefault="00C20A30" w:rsidP="00B77AE0">
                      <w:pPr>
                        <w:pStyle w:val="Sinespaciado"/>
                        <w:jc w:val="right"/>
                        <w:rPr>
                          <w:b/>
                          <w:sz w:val="16"/>
                          <w:szCs w:val="16"/>
                        </w:rPr>
                      </w:pPr>
                      <w:r w:rsidRPr="007D09A6">
                        <w:rPr>
                          <w:b/>
                          <w:sz w:val="16"/>
                          <w:szCs w:val="16"/>
                        </w:rPr>
                        <w:t>versión 1.0</w:t>
                      </w:r>
                    </w:p>
                    <w:p w:rsidR="00C20A30" w:rsidRDefault="00C20A30">
                      <w:pPr>
                        <w:jc w:val="right"/>
                        <w:rPr>
                          <w:color w:val="808080" w:themeColor="background1" w:themeShade="80"/>
                        </w:rPr>
                      </w:pPr>
                    </w:p>
                  </w:txbxContent>
                </v:textbox>
              </v:shape>
              <w10:wrap type="square"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D96294"/>
    <w:multiLevelType w:val="hybridMultilevel"/>
    <w:tmpl w:val="2EF61BCA"/>
    <w:lvl w:ilvl="0" w:tplc="100A0013">
      <w:start w:val="1"/>
      <w:numFmt w:val="upperRoman"/>
      <w:lvlText w:val="%1."/>
      <w:lvlJc w:val="righ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030265"/>
    <w:multiLevelType w:val="hybridMultilevel"/>
    <w:tmpl w:val="107A8C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4D3BCC"/>
    <w:multiLevelType w:val="hybridMultilevel"/>
    <w:tmpl w:val="67CA22E8"/>
    <w:lvl w:ilvl="0" w:tplc="10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 w15:restartNumberingAfterBreak="0">
    <w:nsid w:val="38100810"/>
    <w:multiLevelType w:val="hybridMultilevel"/>
    <w:tmpl w:val="F6C818F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235FE7"/>
    <w:multiLevelType w:val="hybridMultilevel"/>
    <w:tmpl w:val="DC424B5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CC260BA"/>
    <w:multiLevelType w:val="hybridMultilevel"/>
    <w:tmpl w:val="2A824C9A"/>
    <w:lvl w:ilvl="0" w:tplc="100A0013">
      <w:start w:val="1"/>
      <w:numFmt w:val="upperRoman"/>
      <w:lvlText w:val="%1."/>
      <w:lvlJc w:val="righ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CCA2A5C"/>
    <w:multiLevelType w:val="multilevel"/>
    <w:tmpl w:val="10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54470215"/>
    <w:multiLevelType w:val="hybridMultilevel"/>
    <w:tmpl w:val="0682E62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58E0121"/>
    <w:multiLevelType w:val="hybridMultilevel"/>
    <w:tmpl w:val="B04622B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7A8170B"/>
    <w:multiLevelType w:val="multilevel"/>
    <w:tmpl w:val="74B244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7FE0175"/>
    <w:multiLevelType w:val="hybridMultilevel"/>
    <w:tmpl w:val="0D34CB2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F690561"/>
    <w:multiLevelType w:val="hybridMultilevel"/>
    <w:tmpl w:val="2A5ED52E"/>
    <w:lvl w:ilvl="0" w:tplc="100A0013">
      <w:start w:val="1"/>
      <w:numFmt w:val="upperRoman"/>
      <w:lvlText w:val="%1."/>
      <w:lvlJc w:val="righ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3725984"/>
    <w:multiLevelType w:val="hybridMultilevel"/>
    <w:tmpl w:val="D6B44D5C"/>
    <w:lvl w:ilvl="0" w:tplc="100A0013">
      <w:start w:val="1"/>
      <w:numFmt w:val="upperRoman"/>
      <w:lvlText w:val="%1."/>
      <w:lvlJc w:val="righ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50000DB"/>
    <w:multiLevelType w:val="multilevel"/>
    <w:tmpl w:val="F0CA2E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56D609E"/>
    <w:multiLevelType w:val="multilevel"/>
    <w:tmpl w:val="93A23F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776B078F"/>
    <w:multiLevelType w:val="multilevel"/>
    <w:tmpl w:val="10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89C4175"/>
    <w:multiLevelType w:val="hybridMultilevel"/>
    <w:tmpl w:val="B3AC3E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3C1FAC"/>
    <w:multiLevelType w:val="hybridMultilevel"/>
    <w:tmpl w:val="9A96E73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D267A4E"/>
    <w:multiLevelType w:val="hybridMultilevel"/>
    <w:tmpl w:val="C90684C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6"/>
  </w:num>
  <w:num w:numId="3">
    <w:abstractNumId w:val="16"/>
  </w:num>
  <w:num w:numId="4">
    <w:abstractNumId w:val="2"/>
  </w:num>
  <w:num w:numId="5">
    <w:abstractNumId w:val="3"/>
  </w:num>
  <w:num w:numId="6">
    <w:abstractNumId w:val="9"/>
  </w:num>
  <w:num w:numId="7">
    <w:abstractNumId w:val="18"/>
  </w:num>
  <w:num w:numId="8">
    <w:abstractNumId w:val="14"/>
  </w:num>
  <w:num w:numId="9">
    <w:abstractNumId w:val="13"/>
  </w:num>
  <w:num w:numId="10">
    <w:abstractNumId w:val="8"/>
  </w:num>
  <w:num w:numId="11">
    <w:abstractNumId w:val="5"/>
  </w:num>
  <w:num w:numId="12">
    <w:abstractNumId w:val="11"/>
  </w:num>
  <w:num w:numId="13">
    <w:abstractNumId w:val="0"/>
  </w:num>
  <w:num w:numId="14">
    <w:abstractNumId w:val="7"/>
  </w:num>
  <w:num w:numId="15">
    <w:abstractNumId w:val="4"/>
  </w:num>
  <w:num w:numId="16">
    <w:abstractNumId w:val="1"/>
  </w:num>
  <w:num w:numId="17">
    <w:abstractNumId w:val="10"/>
  </w:num>
  <w:num w:numId="18">
    <w:abstractNumId w:val="17"/>
  </w:num>
  <w:num w:numId="1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66B2"/>
    <w:rsid w:val="00001E1F"/>
    <w:rsid w:val="000148C4"/>
    <w:rsid w:val="00020C07"/>
    <w:rsid w:val="00026772"/>
    <w:rsid w:val="000309F8"/>
    <w:rsid w:val="000559B7"/>
    <w:rsid w:val="00060A01"/>
    <w:rsid w:val="00065EDB"/>
    <w:rsid w:val="00072CA1"/>
    <w:rsid w:val="00074CA6"/>
    <w:rsid w:val="00085061"/>
    <w:rsid w:val="000866B2"/>
    <w:rsid w:val="000B34FC"/>
    <w:rsid w:val="000C05E5"/>
    <w:rsid w:val="000C41AF"/>
    <w:rsid w:val="000F48C1"/>
    <w:rsid w:val="001013F7"/>
    <w:rsid w:val="00101F4B"/>
    <w:rsid w:val="001050CD"/>
    <w:rsid w:val="00112848"/>
    <w:rsid w:val="00136A04"/>
    <w:rsid w:val="001524A2"/>
    <w:rsid w:val="001548FF"/>
    <w:rsid w:val="0016553B"/>
    <w:rsid w:val="00182274"/>
    <w:rsid w:val="001D594E"/>
    <w:rsid w:val="001D6F43"/>
    <w:rsid w:val="00201C21"/>
    <w:rsid w:val="002034A4"/>
    <w:rsid w:val="002057BC"/>
    <w:rsid w:val="002166CB"/>
    <w:rsid w:val="00236FD1"/>
    <w:rsid w:val="002866FE"/>
    <w:rsid w:val="002877CD"/>
    <w:rsid w:val="00290683"/>
    <w:rsid w:val="00295496"/>
    <w:rsid w:val="0029772A"/>
    <w:rsid w:val="002A696F"/>
    <w:rsid w:val="002C7B02"/>
    <w:rsid w:val="002D7B79"/>
    <w:rsid w:val="00300191"/>
    <w:rsid w:val="003233C6"/>
    <w:rsid w:val="003243F5"/>
    <w:rsid w:val="00330ECD"/>
    <w:rsid w:val="003379E4"/>
    <w:rsid w:val="00350C80"/>
    <w:rsid w:val="003543C7"/>
    <w:rsid w:val="003564A8"/>
    <w:rsid w:val="003659CF"/>
    <w:rsid w:val="00372AC8"/>
    <w:rsid w:val="00384109"/>
    <w:rsid w:val="00391577"/>
    <w:rsid w:val="00392E38"/>
    <w:rsid w:val="00394645"/>
    <w:rsid w:val="003B7F6A"/>
    <w:rsid w:val="003C27BB"/>
    <w:rsid w:val="003F06F8"/>
    <w:rsid w:val="003F250E"/>
    <w:rsid w:val="00400E55"/>
    <w:rsid w:val="00432DBB"/>
    <w:rsid w:val="0044102B"/>
    <w:rsid w:val="0045700B"/>
    <w:rsid w:val="00474D74"/>
    <w:rsid w:val="004C1ACB"/>
    <w:rsid w:val="004D4DB2"/>
    <w:rsid w:val="004E0B5E"/>
    <w:rsid w:val="004E6A91"/>
    <w:rsid w:val="004F0B94"/>
    <w:rsid w:val="00502591"/>
    <w:rsid w:val="005367CC"/>
    <w:rsid w:val="005534EA"/>
    <w:rsid w:val="00563233"/>
    <w:rsid w:val="0057251A"/>
    <w:rsid w:val="00591E52"/>
    <w:rsid w:val="005A3A72"/>
    <w:rsid w:val="005D291F"/>
    <w:rsid w:val="005E1162"/>
    <w:rsid w:val="005F0ACE"/>
    <w:rsid w:val="005F3C0B"/>
    <w:rsid w:val="006121D1"/>
    <w:rsid w:val="0061305A"/>
    <w:rsid w:val="00670B41"/>
    <w:rsid w:val="00684A6D"/>
    <w:rsid w:val="00696C70"/>
    <w:rsid w:val="00715061"/>
    <w:rsid w:val="007524D3"/>
    <w:rsid w:val="00781A38"/>
    <w:rsid w:val="0079670D"/>
    <w:rsid w:val="007B224A"/>
    <w:rsid w:val="007B7423"/>
    <w:rsid w:val="007D09A6"/>
    <w:rsid w:val="007D563F"/>
    <w:rsid w:val="007D79E3"/>
    <w:rsid w:val="007E4C87"/>
    <w:rsid w:val="007F145C"/>
    <w:rsid w:val="007F647A"/>
    <w:rsid w:val="00810F7E"/>
    <w:rsid w:val="008522C0"/>
    <w:rsid w:val="0088142E"/>
    <w:rsid w:val="00884AC4"/>
    <w:rsid w:val="00886A0B"/>
    <w:rsid w:val="008A0D75"/>
    <w:rsid w:val="00911AE7"/>
    <w:rsid w:val="00934A9D"/>
    <w:rsid w:val="00950463"/>
    <w:rsid w:val="00991AB2"/>
    <w:rsid w:val="00997664"/>
    <w:rsid w:val="009A1896"/>
    <w:rsid w:val="009A6064"/>
    <w:rsid w:val="009A67F3"/>
    <w:rsid w:val="009B11AF"/>
    <w:rsid w:val="009D2AC1"/>
    <w:rsid w:val="009D5EE8"/>
    <w:rsid w:val="00A0777A"/>
    <w:rsid w:val="00A134F4"/>
    <w:rsid w:val="00A1571C"/>
    <w:rsid w:val="00A222A0"/>
    <w:rsid w:val="00A234DE"/>
    <w:rsid w:val="00A32708"/>
    <w:rsid w:val="00A51871"/>
    <w:rsid w:val="00A665AC"/>
    <w:rsid w:val="00A705A2"/>
    <w:rsid w:val="00A844E1"/>
    <w:rsid w:val="00A86CE0"/>
    <w:rsid w:val="00AA3726"/>
    <w:rsid w:val="00AB3E5A"/>
    <w:rsid w:val="00AB4EAC"/>
    <w:rsid w:val="00AC2B71"/>
    <w:rsid w:val="00AC73F2"/>
    <w:rsid w:val="00AD5081"/>
    <w:rsid w:val="00B015ED"/>
    <w:rsid w:val="00B25B43"/>
    <w:rsid w:val="00B3395D"/>
    <w:rsid w:val="00B51909"/>
    <w:rsid w:val="00B641DA"/>
    <w:rsid w:val="00B77AE0"/>
    <w:rsid w:val="00B80B8D"/>
    <w:rsid w:val="00B82831"/>
    <w:rsid w:val="00B866AE"/>
    <w:rsid w:val="00B922FE"/>
    <w:rsid w:val="00BA3B86"/>
    <w:rsid w:val="00BB0CFF"/>
    <w:rsid w:val="00BB2F8C"/>
    <w:rsid w:val="00BC4005"/>
    <w:rsid w:val="00BD4D95"/>
    <w:rsid w:val="00BD4E7E"/>
    <w:rsid w:val="00BE123F"/>
    <w:rsid w:val="00BE3E4C"/>
    <w:rsid w:val="00BE443E"/>
    <w:rsid w:val="00BF342E"/>
    <w:rsid w:val="00C10D60"/>
    <w:rsid w:val="00C20A30"/>
    <w:rsid w:val="00C26721"/>
    <w:rsid w:val="00C271AD"/>
    <w:rsid w:val="00C34F46"/>
    <w:rsid w:val="00C45453"/>
    <w:rsid w:val="00C66CE3"/>
    <w:rsid w:val="00C7508C"/>
    <w:rsid w:val="00C90202"/>
    <w:rsid w:val="00C92CE1"/>
    <w:rsid w:val="00CB7341"/>
    <w:rsid w:val="00CD60AC"/>
    <w:rsid w:val="00CD7824"/>
    <w:rsid w:val="00CE33E3"/>
    <w:rsid w:val="00CF4126"/>
    <w:rsid w:val="00D02426"/>
    <w:rsid w:val="00D12ED3"/>
    <w:rsid w:val="00D21D0D"/>
    <w:rsid w:val="00D30704"/>
    <w:rsid w:val="00D372A7"/>
    <w:rsid w:val="00D80D48"/>
    <w:rsid w:val="00DB640C"/>
    <w:rsid w:val="00DE4C44"/>
    <w:rsid w:val="00DE56EC"/>
    <w:rsid w:val="00E05B0D"/>
    <w:rsid w:val="00E34547"/>
    <w:rsid w:val="00E36EDD"/>
    <w:rsid w:val="00E43557"/>
    <w:rsid w:val="00E76BDA"/>
    <w:rsid w:val="00E9032D"/>
    <w:rsid w:val="00E911C1"/>
    <w:rsid w:val="00E93766"/>
    <w:rsid w:val="00EB0F25"/>
    <w:rsid w:val="00EB68F5"/>
    <w:rsid w:val="00EC3D0B"/>
    <w:rsid w:val="00EC4E85"/>
    <w:rsid w:val="00F0623A"/>
    <w:rsid w:val="00F119ED"/>
    <w:rsid w:val="00F12A24"/>
    <w:rsid w:val="00F202D1"/>
    <w:rsid w:val="00F21236"/>
    <w:rsid w:val="00F22F5F"/>
    <w:rsid w:val="00F44E8C"/>
    <w:rsid w:val="00F46369"/>
    <w:rsid w:val="00F61440"/>
    <w:rsid w:val="00F634C4"/>
    <w:rsid w:val="00F825E0"/>
    <w:rsid w:val="00F83F04"/>
    <w:rsid w:val="00F859E5"/>
    <w:rsid w:val="00FB1CD9"/>
    <w:rsid w:val="00FB35E6"/>
    <w:rsid w:val="00FC1F9E"/>
    <w:rsid w:val="00FD3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62E5609"/>
  <w15:chartTrackingRefBased/>
  <w15:docId w15:val="{535421E4-CC8F-4107-8DD0-E24F85607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F0623A"/>
    <w:pPr>
      <w:keepNext/>
      <w:keepLines/>
      <w:spacing w:before="240" w:after="0"/>
      <w:outlineLvl w:val="0"/>
    </w:pPr>
    <w:rPr>
      <w:rFonts w:ascii="Arial" w:eastAsiaTheme="majorEastAsia" w:hAnsi="Arial" w:cstheme="majorBidi"/>
      <w:b/>
      <w:sz w:val="36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062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000000" w:themeColor="text1"/>
      <w:sz w:val="32"/>
      <w:szCs w:val="26"/>
      <w:u w:val="singl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uiPriority w:val="1"/>
    <w:qFormat/>
    <w:rsid w:val="000866B2"/>
    <w:pPr>
      <w:spacing w:after="0" w:line="240" w:lineRule="auto"/>
    </w:pPr>
  </w:style>
  <w:style w:type="character" w:customStyle="1" w:styleId="Ttulo1Car">
    <w:name w:val="Título 1 Car"/>
    <w:basedOn w:val="Fuentedeprrafopredeter"/>
    <w:link w:val="Ttulo1"/>
    <w:uiPriority w:val="9"/>
    <w:rsid w:val="00F0623A"/>
    <w:rPr>
      <w:rFonts w:ascii="Arial" w:eastAsiaTheme="majorEastAsia" w:hAnsi="Arial" w:cstheme="majorBidi"/>
      <w:b/>
      <w:sz w:val="36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F0623A"/>
    <w:rPr>
      <w:rFonts w:asciiTheme="majorHAnsi" w:eastAsiaTheme="majorEastAsia" w:hAnsiTheme="majorHAnsi" w:cstheme="majorBidi"/>
      <w:b/>
      <w:color w:val="000000" w:themeColor="text1"/>
      <w:sz w:val="32"/>
      <w:szCs w:val="26"/>
      <w:u w:val="single"/>
    </w:rPr>
  </w:style>
  <w:style w:type="paragraph" w:styleId="Prrafodelista">
    <w:name w:val="List Paragraph"/>
    <w:basedOn w:val="Normal"/>
    <w:uiPriority w:val="34"/>
    <w:qFormat/>
    <w:rsid w:val="00684A6D"/>
    <w:pPr>
      <w:ind w:left="720"/>
      <w:contextualSpacing/>
    </w:pPr>
  </w:style>
  <w:style w:type="table" w:styleId="Tablaconcuadrcula">
    <w:name w:val="Table Grid"/>
    <w:basedOn w:val="Tablanormal"/>
    <w:uiPriority w:val="39"/>
    <w:rsid w:val="000309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2057B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GT"/>
    </w:rPr>
  </w:style>
  <w:style w:type="paragraph" w:styleId="TtuloTDC">
    <w:name w:val="TOC Heading"/>
    <w:basedOn w:val="Ttulo1"/>
    <w:next w:val="Normal"/>
    <w:uiPriority w:val="39"/>
    <w:unhideWhenUsed/>
    <w:qFormat/>
    <w:rsid w:val="007D09A6"/>
    <w:pPr>
      <w:outlineLvl w:val="9"/>
    </w:pPr>
    <w:rPr>
      <w:rFonts w:asciiTheme="majorHAnsi" w:hAnsiTheme="majorHAnsi"/>
      <w:b w:val="0"/>
      <w:color w:val="2E74B5" w:themeColor="accent1" w:themeShade="BF"/>
      <w:sz w:val="32"/>
      <w:lang w:eastAsia="es-GT"/>
    </w:rPr>
  </w:style>
  <w:style w:type="paragraph" w:styleId="TDC2">
    <w:name w:val="toc 2"/>
    <w:basedOn w:val="Normal"/>
    <w:next w:val="Normal"/>
    <w:autoRedefine/>
    <w:uiPriority w:val="39"/>
    <w:unhideWhenUsed/>
    <w:rsid w:val="00372AC8"/>
    <w:pPr>
      <w:tabs>
        <w:tab w:val="left" w:pos="709"/>
        <w:tab w:val="right" w:leader="dot" w:pos="8828"/>
      </w:tabs>
      <w:spacing w:after="100"/>
      <w:ind w:left="284" w:firstLine="142"/>
    </w:pPr>
    <w:rPr>
      <w:rFonts w:eastAsiaTheme="minorEastAsia" w:cs="Times New Roman"/>
      <w:lang w:eastAsia="es-GT"/>
    </w:rPr>
  </w:style>
  <w:style w:type="paragraph" w:styleId="TDC1">
    <w:name w:val="toc 1"/>
    <w:basedOn w:val="Normal"/>
    <w:next w:val="Normal"/>
    <w:autoRedefine/>
    <w:uiPriority w:val="39"/>
    <w:unhideWhenUsed/>
    <w:rsid w:val="007D09A6"/>
    <w:pPr>
      <w:spacing w:after="100"/>
    </w:pPr>
    <w:rPr>
      <w:rFonts w:eastAsiaTheme="minorEastAsia" w:cs="Times New Roman"/>
      <w:lang w:eastAsia="es-GT"/>
    </w:rPr>
  </w:style>
  <w:style w:type="paragraph" w:styleId="TDC3">
    <w:name w:val="toc 3"/>
    <w:basedOn w:val="Normal"/>
    <w:next w:val="Normal"/>
    <w:autoRedefine/>
    <w:uiPriority w:val="39"/>
    <w:unhideWhenUsed/>
    <w:rsid w:val="007D09A6"/>
    <w:pPr>
      <w:spacing w:after="100"/>
      <w:ind w:left="440"/>
    </w:pPr>
    <w:rPr>
      <w:rFonts w:eastAsiaTheme="minorEastAsia" w:cs="Times New Roman"/>
      <w:lang w:eastAsia="es-GT"/>
    </w:rPr>
  </w:style>
  <w:style w:type="paragraph" w:styleId="Encabezado">
    <w:name w:val="header"/>
    <w:basedOn w:val="Normal"/>
    <w:link w:val="EncabezadoCar"/>
    <w:uiPriority w:val="99"/>
    <w:unhideWhenUsed/>
    <w:rsid w:val="007D09A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D09A6"/>
  </w:style>
  <w:style w:type="paragraph" w:styleId="Piedepgina">
    <w:name w:val="footer"/>
    <w:basedOn w:val="Normal"/>
    <w:link w:val="PiedepginaCar"/>
    <w:uiPriority w:val="99"/>
    <w:unhideWhenUsed/>
    <w:rsid w:val="007D09A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D09A6"/>
  </w:style>
  <w:style w:type="character" w:styleId="Hipervnculo">
    <w:name w:val="Hyperlink"/>
    <w:basedOn w:val="Fuentedeprrafopredeter"/>
    <w:uiPriority w:val="99"/>
    <w:unhideWhenUsed/>
    <w:rsid w:val="007D09A6"/>
    <w:rPr>
      <w:color w:val="0563C1" w:themeColor="hyperlink"/>
      <w:u w:val="single"/>
    </w:rPr>
  </w:style>
  <w:style w:type="paragraph" w:styleId="Descripcin">
    <w:name w:val="caption"/>
    <w:basedOn w:val="Normal"/>
    <w:next w:val="Normal"/>
    <w:uiPriority w:val="35"/>
    <w:unhideWhenUsed/>
    <w:qFormat/>
    <w:rsid w:val="00F2123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tgc">
    <w:name w:val="_tgc"/>
    <w:basedOn w:val="Fuentedeprrafopredeter"/>
    <w:rsid w:val="00BC40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315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16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04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161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30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062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035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583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hyperlink" Target="https://es.wikipedia.org/wiki/Sistema_inform%C3%A1tico" TargetMode="External"/><Relationship Id="rId26" Type="http://schemas.openxmlformats.org/officeDocument/2006/relationships/hyperlink" Target="https://es.wikipedia.org/wiki/Programa_inform%C3%A1tico" TargetMode="External"/><Relationship Id="rId39" Type="http://schemas.openxmlformats.org/officeDocument/2006/relationships/fontTable" Target="fontTable.xml"/><Relationship Id="rId21" Type="http://schemas.openxmlformats.org/officeDocument/2006/relationships/hyperlink" Target="https://es.wikipedia.org/wiki/Base_de_datos_relacional" TargetMode="External"/><Relationship Id="rId34" Type="http://schemas.openxmlformats.org/officeDocument/2006/relationships/hyperlink" Target="https://es.wikipedia.org/wiki/HTTP" TargetMode="External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.vsdx"/><Relationship Id="rId17" Type="http://schemas.openxmlformats.org/officeDocument/2006/relationships/hyperlink" Target="https://es.wikipedia.org/wiki/Acceso" TargetMode="External"/><Relationship Id="rId25" Type="http://schemas.openxmlformats.org/officeDocument/2006/relationships/hyperlink" Target="https://es.wikipedia.org/wiki/Aplicaci%C3%B3n_inform%C3%A1tica" TargetMode="External"/><Relationship Id="rId33" Type="http://schemas.openxmlformats.org/officeDocument/2006/relationships/hyperlink" Target="https://es.wikipedia.org/wiki/Navegador_web" TargetMode="External"/><Relationship Id="rId38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hyperlink" Target="https://es.wikipedia.org/wiki/World_Wide_Web" TargetMode="External"/><Relationship Id="rId20" Type="http://schemas.openxmlformats.org/officeDocument/2006/relationships/hyperlink" Target="https://es.wikipedia.org/wiki/Credencial" TargetMode="External"/><Relationship Id="rId29" Type="http://schemas.openxmlformats.org/officeDocument/2006/relationships/hyperlink" Target="https://es.wikipedia.org/wiki/Servidor_web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hyperlink" Target="https://es.wikipedia.org/wiki/Software" TargetMode="External"/><Relationship Id="rId32" Type="http://schemas.openxmlformats.org/officeDocument/2006/relationships/hyperlink" Target="https://es.wikipedia.org/wiki/Compilador" TargetMode="External"/><Relationship Id="rId37" Type="http://schemas.openxmlformats.org/officeDocument/2006/relationships/package" Target="embeddings/Dibujo_de_Microsoft_Visio2.vsdx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es.wikipedia.org/wiki/Protocolo_de_comunicaciones" TargetMode="External"/><Relationship Id="rId23" Type="http://schemas.openxmlformats.org/officeDocument/2006/relationships/hyperlink" Target="https://es.wikipedia.org/wiki/Programa_%28computaci%C3%B3n%29" TargetMode="External"/><Relationship Id="rId28" Type="http://schemas.openxmlformats.org/officeDocument/2006/relationships/hyperlink" Target="https://es.wikipedia.org/wiki/Programa_%28computaci%C3%B3n%29" TargetMode="External"/><Relationship Id="rId36" Type="http://schemas.openxmlformats.org/officeDocument/2006/relationships/image" Target="media/image5.emf"/><Relationship Id="rId10" Type="http://schemas.openxmlformats.org/officeDocument/2006/relationships/header" Target="header1.xml"/><Relationship Id="rId19" Type="http://schemas.openxmlformats.org/officeDocument/2006/relationships/hyperlink" Target="https://es.wikipedia.org/wiki/Usuario" TargetMode="External"/><Relationship Id="rId31" Type="http://schemas.openxmlformats.org/officeDocument/2006/relationships/hyperlink" Target="https://es.wikipedia.org/wiki/Servidor_web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Dibujo_de_Microsoft_Visio1.vsdx"/><Relationship Id="rId22" Type="http://schemas.openxmlformats.org/officeDocument/2006/relationships/hyperlink" Target="https://es.wikipedia.org/wiki/Microsoft" TargetMode="External"/><Relationship Id="rId27" Type="http://schemas.openxmlformats.org/officeDocument/2006/relationships/hyperlink" Target="https://es.wikipedia.org/wiki/World_Wide_Web" TargetMode="External"/><Relationship Id="rId30" Type="http://schemas.openxmlformats.org/officeDocument/2006/relationships/hyperlink" Target="https://es.wikipedia.org/wiki/Sincron%C3%ADa" TargetMode="External"/><Relationship Id="rId35" Type="http://schemas.openxmlformats.org/officeDocument/2006/relationships/image" Target="media/image4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134081-78C3-4AE1-B24C-605EDC05CF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4</TotalTime>
  <Pages>15</Pages>
  <Words>2595</Words>
  <Characters>13287</Characters>
  <Application>Microsoft Office Word</Application>
  <DocSecurity>0</DocSecurity>
  <Lines>1107</Lines>
  <Paragraphs>48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rmTK</dc:creator>
  <cp:keywords>IPC2</cp:keywords>
  <dc:description/>
  <cp:lastModifiedBy>FELIPEKD</cp:lastModifiedBy>
  <cp:revision>139</cp:revision>
  <cp:lastPrinted>2016-09-03T05:16:00Z</cp:lastPrinted>
  <dcterms:created xsi:type="dcterms:W3CDTF">2016-09-01T18:29:00Z</dcterms:created>
  <dcterms:modified xsi:type="dcterms:W3CDTF">2016-10-05T22:23:00Z</dcterms:modified>
</cp:coreProperties>
</file>